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C78317C" w14:textId="77777777" w:rsidR="007E3AB0" w:rsidRPr="00815FB2" w:rsidRDefault="007E3AB0" w:rsidP="007E3AB0">
      <w:pPr>
        <w:jc w:val="center"/>
        <w:rPr>
          <w:rFonts w:cstheme="minorHAnsi"/>
          <w:b/>
          <w:bCs/>
          <w:sz w:val="24"/>
          <w:szCs w:val="24"/>
          <w:u w:val="single"/>
        </w:rPr>
      </w:pPr>
      <w:r w:rsidRPr="00815FB2">
        <w:rPr>
          <w:rFonts w:cstheme="minorHAnsi"/>
          <w:b/>
          <w:bCs/>
          <w:sz w:val="24"/>
          <w:szCs w:val="24"/>
          <w:u w:val="single"/>
        </w:rPr>
        <w:t>COEPD – Traditional Development</w:t>
      </w:r>
    </w:p>
    <w:p w14:paraId="1A0F1B4B" w14:textId="49797CD4" w:rsidR="007E3AB0" w:rsidRPr="00815FB2" w:rsidRDefault="007E3AB0" w:rsidP="007E3AB0">
      <w:p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 xml:space="preserve">Capstone Project 3 – Part </w:t>
      </w:r>
      <w:r w:rsidR="00B073B7">
        <w:rPr>
          <w:rFonts w:cstheme="minorHAnsi"/>
          <w:sz w:val="24"/>
          <w:szCs w:val="24"/>
        </w:rPr>
        <w:t>2</w:t>
      </w:r>
      <w:r w:rsidRPr="00815FB2">
        <w:rPr>
          <w:rFonts w:cstheme="minorHAnsi"/>
          <w:sz w:val="24"/>
          <w:szCs w:val="24"/>
        </w:rPr>
        <w:t>/2 – 100 Marks</w:t>
      </w:r>
    </w:p>
    <w:p w14:paraId="048A0870" w14:textId="77777777" w:rsidR="0029062C" w:rsidRPr="00815FB2" w:rsidRDefault="0029062C" w:rsidP="007E3AB0">
      <w:pPr>
        <w:rPr>
          <w:rFonts w:cstheme="minorHAnsi"/>
          <w:sz w:val="24"/>
          <w:szCs w:val="24"/>
        </w:rPr>
      </w:pPr>
    </w:p>
    <w:p w14:paraId="750CFCB0" w14:textId="77777777" w:rsidR="00E40148" w:rsidRPr="00815FB2" w:rsidRDefault="007E3AB0" w:rsidP="00E40148">
      <w:pPr>
        <w:rPr>
          <w:rFonts w:cstheme="minorHAnsi"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Document 6</w:t>
      </w:r>
      <w:r w:rsidRPr="00815FB2">
        <w:rPr>
          <w:rFonts w:cstheme="minorHAnsi"/>
          <w:b/>
          <w:bCs/>
          <w:sz w:val="24"/>
          <w:szCs w:val="24"/>
        </w:rPr>
        <w:t>:</w:t>
      </w:r>
      <w:r w:rsidRPr="00815FB2">
        <w:rPr>
          <w:rFonts w:cstheme="minorHAnsi"/>
          <w:sz w:val="24"/>
          <w:szCs w:val="24"/>
        </w:rPr>
        <w:t xml:space="preserve"> Please prepare a use case diagram, activity diagram and a use case specification document. </w:t>
      </w:r>
    </w:p>
    <w:p w14:paraId="2BF9D8EB" w14:textId="6B4C9C17" w:rsidR="00371DEC" w:rsidRPr="00815FB2" w:rsidRDefault="00E40148" w:rsidP="00E40148">
      <w:p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 xml:space="preserve">1. </w:t>
      </w:r>
      <w:r w:rsidR="007E3AB0" w:rsidRPr="00815FB2">
        <w:rPr>
          <w:rFonts w:cstheme="minorHAnsi"/>
          <w:sz w:val="24"/>
          <w:szCs w:val="24"/>
        </w:rPr>
        <w:t>Use case Name 2. Use case Description 3. Actors Primary Actors Secondary actors 4. Basic Flow 5. ALTERNATE FLOW 6. Exceptional flows 7. Pre- Conditions 8. post-conditions 9. Assumptions 10. Constraints 11. Dependencies 12. Inputs and Outputs 13. Business Rules 14.</w:t>
      </w:r>
      <w:r w:rsidR="005930C9" w:rsidRPr="00815FB2">
        <w:rPr>
          <w:rFonts w:cstheme="minorHAnsi"/>
          <w:sz w:val="24"/>
          <w:szCs w:val="24"/>
        </w:rPr>
        <w:t xml:space="preserve"> </w:t>
      </w:r>
      <w:r w:rsidR="007E3AB0" w:rsidRPr="00815FB2">
        <w:rPr>
          <w:rFonts w:cstheme="minorHAnsi"/>
          <w:sz w:val="24"/>
          <w:szCs w:val="24"/>
        </w:rPr>
        <w:t>Miscellaneous Information</w:t>
      </w:r>
    </w:p>
    <w:p w14:paraId="2B61411A" w14:textId="77777777" w:rsidR="00E40148" w:rsidRPr="00815FB2" w:rsidRDefault="00E40148" w:rsidP="00E40148">
      <w:pPr>
        <w:pStyle w:val="ListParagraph"/>
        <w:rPr>
          <w:rFonts w:cstheme="minorHAnsi"/>
          <w:sz w:val="24"/>
          <w:szCs w:val="24"/>
        </w:rPr>
      </w:pPr>
    </w:p>
    <w:p w14:paraId="336E1496" w14:textId="4C731166" w:rsidR="007E3AB0" w:rsidRPr="007E3AB0" w:rsidRDefault="00E40148" w:rsidP="007E3AB0">
      <w:p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sym w:font="Wingdings" w:char="F0E0"/>
      </w:r>
      <w:r w:rsidR="007E3AB0" w:rsidRPr="007E3AB0">
        <w:rPr>
          <w:rFonts w:cstheme="minorHAnsi"/>
          <w:b/>
          <w:bCs/>
          <w:sz w:val="24"/>
          <w:szCs w:val="24"/>
        </w:rPr>
        <w:t>Use Case Specification Document</w:t>
      </w:r>
    </w:p>
    <w:p w14:paraId="7F9257F2" w14:textId="77777777" w:rsidR="00E9299D" w:rsidRPr="00815FB2" w:rsidRDefault="007E3AB0" w:rsidP="00E9299D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Use Case Name</w:t>
      </w:r>
      <w:r w:rsidR="00E9299D" w:rsidRPr="00815FB2">
        <w:rPr>
          <w:rFonts w:cstheme="minorHAnsi"/>
          <w:b/>
          <w:bCs/>
          <w:sz w:val="24"/>
          <w:szCs w:val="24"/>
        </w:rPr>
        <w:t xml:space="preserve">: </w:t>
      </w:r>
    </w:p>
    <w:p w14:paraId="5BB1ACF4" w14:textId="6A55FB30" w:rsidR="00E9299D" w:rsidRPr="00815FB2" w:rsidRDefault="007E3AB0" w:rsidP="00E9299D">
      <w:pPr>
        <w:pStyle w:val="ListParagraph"/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Recharge Mobile</w:t>
      </w:r>
    </w:p>
    <w:p w14:paraId="566E0251" w14:textId="77777777" w:rsidR="00E9299D" w:rsidRPr="00815FB2" w:rsidRDefault="00E9299D" w:rsidP="00E9299D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31643929" w14:textId="77777777" w:rsidR="00E9299D" w:rsidRPr="00815FB2" w:rsidRDefault="007E3AB0" w:rsidP="007E3AB0">
      <w:pPr>
        <w:pStyle w:val="ListParagraph"/>
        <w:numPr>
          <w:ilvl w:val="0"/>
          <w:numId w:val="17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Use Case Description</w:t>
      </w:r>
      <w:r w:rsidR="00E9299D" w:rsidRPr="00815FB2">
        <w:rPr>
          <w:rFonts w:cstheme="minorHAnsi"/>
          <w:b/>
          <w:bCs/>
          <w:sz w:val="24"/>
          <w:szCs w:val="24"/>
        </w:rPr>
        <w:t xml:space="preserve">: </w:t>
      </w:r>
    </w:p>
    <w:p w14:paraId="72BF1051" w14:textId="0602B847" w:rsidR="007E3AB0" w:rsidRPr="00815FB2" w:rsidRDefault="007E3AB0" w:rsidP="00E9299D">
      <w:pPr>
        <w:pStyle w:val="ListParagraph"/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This use case enables a customer to recharge their prepaid mobile number via the Vodafone web or mobile application using real-time plan recommendations and integrated payment processing.</w:t>
      </w:r>
    </w:p>
    <w:p w14:paraId="0E2D349F" w14:textId="77777777" w:rsidR="00E9299D" w:rsidRPr="00815FB2" w:rsidRDefault="00E9299D" w:rsidP="00E9299D">
      <w:pPr>
        <w:pStyle w:val="ListParagraph"/>
        <w:rPr>
          <w:rFonts w:cstheme="minorHAnsi"/>
          <w:sz w:val="24"/>
          <w:szCs w:val="24"/>
        </w:rPr>
      </w:pPr>
    </w:p>
    <w:p w14:paraId="632617D1" w14:textId="77777777" w:rsidR="00E9299D" w:rsidRPr="00815FB2" w:rsidRDefault="007E3AB0" w:rsidP="00E9299D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Actors</w:t>
      </w:r>
      <w:r w:rsidR="00E9299D" w:rsidRPr="00815FB2">
        <w:rPr>
          <w:rFonts w:cstheme="minorHAnsi"/>
          <w:b/>
          <w:bCs/>
          <w:sz w:val="24"/>
          <w:szCs w:val="24"/>
        </w:rPr>
        <w:t xml:space="preserve">: </w:t>
      </w:r>
    </w:p>
    <w:p w14:paraId="43E825D6" w14:textId="77777777" w:rsidR="00E9299D" w:rsidRPr="00815FB2" w:rsidRDefault="007E3AB0" w:rsidP="00E9299D">
      <w:pPr>
        <w:pStyle w:val="ListParagraph"/>
        <w:numPr>
          <w:ilvl w:val="0"/>
          <w:numId w:val="18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Primary Actor:</w:t>
      </w:r>
      <w:r w:rsidRPr="00815FB2">
        <w:rPr>
          <w:rFonts w:cstheme="minorHAnsi"/>
          <w:sz w:val="24"/>
          <w:szCs w:val="24"/>
        </w:rPr>
        <w:t xml:space="preserve"> Customer</w:t>
      </w:r>
      <w:r w:rsidR="00E9299D" w:rsidRPr="00815FB2">
        <w:rPr>
          <w:rFonts w:cstheme="minorHAnsi"/>
          <w:sz w:val="24"/>
          <w:szCs w:val="24"/>
        </w:rPr>
        <w:t xml:space="preserve"> </w:t>
      </w:r>
    </w:p>
    <w:p w14:paraId="0B432728" w14:textId="4C2E8C34" w:rsidR="001D4DDF" w:rsidRPr="00815FB2" w:rsidRDefault="007E3AB0" w:rsidP="001D4DDF">
      <w:pPr>
        <w:pStyle w:val="ListParagraph"/>
        <w:numPr>
          <w:ilvl w:val="0"/>
          <w:numId w:val="18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Secondary Actors:</w:t>
      </w:r>
      <w:r w:rsidRPr="00815FB2">
        <w:rPr>
          <w:rFonts w:cstheme="minorHAnsi"/>
          <w:sz w:val="24"/>
          <w:szCs w:val="24"/>
        </w:rPr>
        <w:t xml:space="preserve"> Payment Gateway, Recharge API System, Notification Service</w:t>
      </w:r>
    </w:p>
    <w:p w14:paraId="231960EB" w14:textId="77777777" w:rsidR="001D4DDF" w:rsidRPr="00815FB2" w:rsidRDefault="001D4DDF" w:rsidP="001D4DDF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6D7ED00A" w14:textId="741257B4" w:rsidR="007E3AB0" w:rsidRPr="00815FB2" w:rsidRDefault="007E3AB0" w:rsidP="00E9299D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Basic Flow</w:t>
      </w:r>
      <w:r w:rsidR="001D4DDF" w:rsidRPr="00815FB2">
        <w:rPr>
          <w:rFonts w:cstheme="minorHAnsi"/>
          <w:b/>
          <w:bCs/>
          <w:sz w:val="24"/>
          <w:szCs w:val="24"/>
        </w:rPr>
        <w:t>:</w:t>
      </w:r>
    </w:p>
    <w:p w14:paraId="34FFFB28" w14:textId="77777777" w:rsidR="007E3AB0" w:rsidRPr="00815FB2" w:rsidRDefault="007E3AB0" w:rsidP="001D4DDF">
      <w:pPr>
        <w:pStyle w:val="ListParagraph"/>
        <w:numPr>
          <w:ilvl w:val="0"/>
          <w:numId w:val="20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Customer logs into the application.</w:t>
      </w:r>
    </w:p>
    <w:p w14:paraId="5B52FA2E" w14:textId="77777777" w:rsidR="007E3AB0" w:rsidRPr="00815FB2" w:rsidRDefault="007E3AB0" w:rsidP="001D4DDF">
      <w:pPr>
        <w:pStyle w:val="ListParagraph"/>
        <w:numPr>
          <w:ilvl w:val="0"/>
          <w:numId w:val="20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System displays personalized plan options.</w:t>
      </w:r>
    </w:p>
    <w:p w14:paraId="1954AFF3" w14:textId="77777777" w:rsidR="007E3AB0" w:rsidRPr="00815FB2" w:rsidRDefault="007E3AB0" w:rsidP="001D4DDF">
      <w:pPr>
        <w:pStyle w:val="ListParagraph"/>
        <w:numPr>
          <w:ilvl w:val="0"/>
          <w:numId w:val="20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Customer selects a recharge plan.</w:t>
      </w:r>
    </w:p>
    <w:p w14:paraId="60EEACB5" w14:textId="77777777" w:rsidR="007E3AB0" w:rsidRPr="00815FB2" w:rsidRDefault="007E3AB0" w:rsidP="001D4DDF">
      <w:pPr>
        <w:pStyle w:val="ListParagraph"/>
        <w:numPr>
          <w:ilvl w:val="0"/>
          <w:numId w:val="20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System displays recharge summary.</w:t>
      </w:r>
    </w:p>
    <w:p w14:paraId="3F6474C5" w14:textId="77777777" w:rsidR="007E3AB0" w:rsidRPr="00815FB2" w:rsidRDefault="007E3AB0" w:rsidP="001D4DDF">
      <w:pPr>
        <w:pStyle w:val="ListParagraph"/>
        <w:numPr>
          <w:ilvl w:val="0"/>
          <w:numId w:val="20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Customer proceeds with payment.</w:t>
      </w:r>
    </w:p>
    <w:p w14:paraId="0BE07B51" w14:textId="77777777" w:rsidR="007E3AB0" w:rsidRPr="00815FB2" w:rsidRDefault="007E3AB0" w:rsidP="001D4DDF">
      <w:pPr>
        <w:pStyle w:val="ListParagraph"/>
        <w:numPr>
          <w:ilvl w:val="0"/>
          <w:numId w:val="20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Payment is processed via payment gateway.</w:t>
      </w:r>
    </w:p>
    <w:p w14:paraId="3DE78C6C" w14:textId="77777777" w:rsidR="007E3AB0" w:rsidRPr="00815FB2" w:rsidRDefault="007E3AB0" w:rsidP="001D4DDF">
      <w:pPr>
        <w:pStyle w:val="ListParagraph"/>
        <w:numPr>
          <w:ilvl w:val="0"/>
          <w:numId w:val="20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Recharge is initiated via the backend API.</w:t>
      </w:r>
    </w:p>
    <w:p w14:paraId="740A60CA" w14:textId="405062F0" w:rsidR="001D4DDF" w:rsidRPr="00815FB2" w:rsidRDefault="007E3AB0" w:rsidP="001D4DDF">
      <w:pPr>
        <w:pStyle w:val="ListParagraph"/>
        <w:numPr>
          <w:ilvl w:val="0"/>
          <w:numId w:val="20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Confirmation is shown and notification is sent.</w:t>
      </w:r>
    </w:p>
    <w:p w14:paraId="2D781D8C" w14:textId="77777777" w:rsidR="001D4DDF" w:rsidRPr="00815FB2" w:rsidRDefault="001D4DDF" w:rsidP="001D4DDF">
      <w:pPr>
        <w:pStyle w:val="ListParagraph"/>
        <w:ind w:left="1440"/>
        <w:rPr>
          <w:rFonts w:cstheme="minorHAnsi"/>
          <w:sz w:val="24"/>
          <w:szCs w:val="24"/>
        </w:rPr>
      </w:pPr>
    </w:p>
    <w:p w14:paraId="42BF36BC" w14:textId="5FA8AD14" w:rsidR="007E3AB0" w:rsidRPr="00815FB2" w:rsidRDefault="007E3AB0" w:rsidP="00E9299D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Alternate Flow</w:t>
      </w:r>
    </w:p>
    <w:p w14:paraId="3CA392C1" w14:textId="77777777" w:rsidR="007E3AB0" w:rsidRPr="00815FB2" w:rsidRDefault="007E3AB0" w:rsidP="00C02267">
      <w:pPr>
        <w:pStyle w:val="ListParagraph"/>
        <w:numPr>
          <w:ilvl w:val="0"/>
          <w:numId w:val="21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If the customer does not log in, they can use OTP login.</w:t>
      </w:r>
    </w:p>
    <w:p w14:paraId="6A41C263" w14:textId="77777777" w:rsidR="007E3AB0" w:rsidRPr="00815FB2" w:rsidRDefault="007E3AB0" w:rsidP="00C02267">
      <w:pPr>
        <w:pStyle w:val="ListParagraph"/>
        <w:numPr>
          <w:ilvl w:val="0"/>
          <w:numId w:val="21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Customer can browse all plans manually using filters.</w:t>
      </w:r>
    </w:p>
    <w:p w14:paraId="4DDB6BB0" w14:textId="77777777" w:rsidR="00C02267" w:rsidRPr="00815FB2" w:rsidRDefault="00C02267" w:rsidP="00C02267">
      <w:pPr>
        <w:pStyle w:val="ListParagraph"/>
        <w:ind w:left="1080"/>
        <w:rPr>
          <w:rFonts w:cstheme="minorHAnsi"/>
          <w:sz w:val="24"/>
          <w:szCs w:val="24"/>
        </w:rPr>
      </w:pPr>
    </w:p>
    <w:p w14:paraId="3F34BB52" w14:textId="77777777" w:rsidR="00C02267" w:rsidRPr="00815FB2" w:rsidRDefault="00C02267" w:rsidP="00C02267">
      <w:pPr>
        <w:pStyle w:val="ListParagraph"/>
        <w:ind w:left="1080"/>
        <w:rPr>
          <w:rFonts w:cstheme="minorHAnsi"/>
          <w:sz w:val="24"/>
          <w:szCs w:val="24"/>
        </w:rPr>
      </w:pPr>
    </w:p>
    <w:p w14:paraId="3EC9A05F" w14:textId="77777777" w:rsidR="00C02267" w:rsidRPr="00815FB2" w:rsidRDefault="00C02267" w:rsidP="00C02267">
      <w:pPr>
        <w:pStyle w:val="ListParagraph"/>
        <w:ind w:left="1080"/>
        <w:rPr>
          <w:rFonts w:cstheme="minorHAnsi"/>
          <w:sz w:val="24"/>
          <w:szCs w:val="24"/>
        </w:rPr>
      </w:pPr>
    </w:p>
    <w:p w14:paraId="77CB4CB8" w14:textId="049BC941" w:rsidR="007E3AB0" w:rsidRPr="00815FB2" w:rsidRDefault="007E3AB0" w:rsidP="00E9299D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lastRenderedPageBreak/>
        <w:t>Exceptional Flows</w:t>
      </w:r>
      <w:r w:rsidR="00F64FAA" w:rsidRPr="00815FB2">
        <w:rPr>
          <w:rFonts w:cstheme="minorHAnsi"/>
          <w:b/>
          <w:bCs/>
          <w:sz w:val="24"/>
          <w:szCs w:val="24"/>
        </w:rPr>
        <w:t>:</w:t>
      </w:r>
    </w:p>
    <w:p w14:paraId="4D4B193E" w14:textId="430744E6" w:rsidR="007E3AB0" w:rsidRPr="00815FB2" w:rsidRDefault="007E3AB0" w:rsidP="00946738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 xml:space="preserve">Payment failure </w:t>
      </w:r>
      <w:r w:rsidR="00946738" w:rsidRPr="00815FB2">
        <w:rPr>
          <w:rFonts w:cstheme="minorHAnsi"/>
          <w:sz w:val="24"/>
          <w:szCs w:val="24"/>
        </w:rPr>
        <w:sym w:font="Wingdings" w:char="F0E0"/>
      </w:r>
      <w:r w:rsidRPr="00815FB2">
        <w:rPr>
          <w:rFonts w:cstheme="minorHAnsi"/>
          <w:sz w:val="24"/>
          <w:szCs w:val="24"/>
        </w:rPr>
        <w:t xml:space="preserve"> Show error and allow retry.</w:t>
      </w:r>
    </w:p>
    <w:p w14:paraId="551436AA" w14:textId="061E1543" w:rsidR="007E3AB0" w:rsidRPr="00815FB2" w:rsidRDefault="007E3AB0" w:rsidP="00946738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 xml:space="preserve">Recharge API timeout </w:t>
      </w:r>
      <w:r w:rsidR="00946738" w:rsidRPr="00815FB2">
        <w:rPr>
          <w:rFonts w:cstheme="minorHAnsi"/>
          <w:sz w:val="24"/>
          <w:szCs w:val="24"/>
        </w:rPr>
        <w:sym w:font="Wingdings" w:char="F0E0"/>
      </w:r>
      <w:r w:rsidRPr="00815FB2">
        <w:rPr>
          <w:rFonts w:cstheme="minorHAnsi"/>
          <w:sz w:val="24"/>
          <w:szCs w:val="24"/>
        </w:rPr>
        <w:t xml:space="preserve"> Notify user and retry or schedule.</w:t>
      </w:r>
    </w:p>
    <w:p w14:paraId="0381FB1E" w14:textId="452EF272" w:rsidR="007E3AB0" w:rsidRPr="00815FB2" w:rsidRDefault="007E3AB0" w:rsidP="00946738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Network failure</w:t>
      </w:r>
      <w:r w:rsidR="00946738" w:rsidRPr="00815FB2">
        <w:rPr>
          <w:rFonts w:cstheme="minorHAnsi"/>
          <w:sz w:val="24"/>
          <w:szCs w:val="24"/>
        </w:rPr>
        <w:t xml:space="preserve"> </w:t>
      </w:r>
      <w:r w:rsidR="00946738" w:rsidRPr="00815FB2">
        <w:rPr>
          <w:rFonts w:cstheme="minorHAnsi"/>
          <w:sz w:val="24"/>
          <w:szCs w:val="24"/>
        </w:rPr>
        <w:sym w:font="Wingdings" w:char="F0E0"/>
      </w:r>
      <w:r w:rsidRPr="00815FB2">
        <w:rPr>
          <w:rFonts w:cstheme="minorHAnsi"/>
          <w:sz w:val="24"/>
          <w:szCs w:val="24"/>
        </w:rPr>
        <w:t xml:space="preserve"> Show offline message or save request.</w:t>
      </w:r>
    </w:p>
    <w:p w14:paraId="6BF73DB4" w14:textId="77777777" w:rsidR="00946738" w:rsidRPr="00815FB2" w:rsidRDefault="00946738" w:rsidP="00946738">
      <w:pPr>
        <w:pStyle w:val="ListParagraph"/>
        <w:ind w:left="1080"/>
        <w:rPr>
          <w:rFonts w:cstheme="minorHAnsi"/>
          <w:sz w:val="24"/>
          <w:szCs w:val="24"/>
        </w:rPr>
      </w:pPr>
    </w:p>
    <w:p w14:paraId="2C8B5BD5" w14:textId="2A1D720A" w:rsidR="007E3AB0" w:rsidRPr="00815FB2" w:rsidRDefault="007E3AB0" w:rsidP="00E9299D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Pre-Conditions</w:t>
      </w:r>
      <w:r w:rsidR="001737AA" w:rsidRPr="00815FB2">
        <w:rPr>
          <w:rFonts w:cstheme="minorHAnsi"/>
          <w:b/>
          <w:bCs/>
          <w:sz w:val="24"/>
          <w:szCs w:val="24"/>
        </w:rPr>
        <w:t>:</w:t>
      </w:r>
    </w:p>
    <w:p w14:paraId="794EBB1D" w14:textId="77777777" w:rsidR="007E3AB0" w:rsidRPr="00815FB2" w:rsidRDefault="007E3AB0" w:rsidP="001737AA">
      <w:pPr>
        <w:pStyle w:val="ListParagraph"/>
        <w:numPr>
          <w:ilvl w:val="0"/>
          <w:numId w:val="23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Customer has an active mobile number.</w:t>
      </w:r>
    </w:p>
    <w:p w14:paraId="45BB0974" w14:textId="77777777" w:rsidR="00E9299D" w:rsidRPr="00815FB2" w:rsidRDefault="007E3AB0" w:rsidP="001737AA">
      <w:pPr>
        <w:pStyle w:val="ListParagraph"/>
        <w:numPr>
          <w:ilvl w:val="0"/>
          <w:numId w:val="23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Customer has an internet connection.</w:t>
      </w:r>
    </w:p>
    <w:p w14:paraId="4CD4053D" w14:textId="77777777" w:rsidR="001737AA" w:rsidRPr="00815FB2" w:rsidRDefault="001737AA" w:rsidP="001737AA">
      <w:pPr>
        <w:pStyle w:val="ListParagraph"/>
        <w:ind w:left="1080"/>
        <w:rPr>
          <w:rFonts w:cstheme="minorHAnsi"/>
          <w:sz w:val="24"/>
          <w:szCs w:val="24"/>
        </w:rPr>
      </w:pPr>
    </w:p>
    <w:p w14:paraId="6709F38B" w14:textId="0D586486" w:rsidR="007E3AB0" w:rsidRPr="00815FB2" w:rsidRDefault="007E3AB0" w:rsidP="00E9299D">
      <w:pPr>
        <w:pStyle w:val="ListParagraph"/>
        <w:numPr>
          <w:ilvl w:val="0"/>
          <w:numId w:val="17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Post-Conditions</w:t>
      </w:r>
      <w:r w:rsidR="001737AA" w:rsidRPr="00815FB2">
        <w:rPr>
          <w:rFonts w:cstheme="minorHAnsi"/>
          <w:b/>
          <w:bCs/>
          <w:sz w:val="24"/>
          <w:szCs w:val="24"/>
        </w:rPr>
        <w:t>:</w:t>
      </w:r>
    </w:p>
    <w:p w14:paraId="03D10CA4" w14:textId="77777777" w:rsidR="007E3AB0" w:rsidRPr="00815FB2" w:rsidRDefault="007E3AB0" w:rsidP="001737AA">
      <w:pPr>
        <w:pStyle w:val="ListParagraph"/>
        <w:numPr>
          <w:ilvl w:val="0"/>
          <w:numId w:val="24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Mobile number is recharged successfully.</w:t>
      </w:r>
    </w:p>
    <w:p w14:paraId="05DEADB3" w14:textId="77777777" w:rsidR="007E3AB0" w:rsidRPr="00815FB2" w:rsidRDefault="007E3AB0" w:rsidP="001737AA">
      <w:pPr>
        <w:pStyle w:val="ListParagraph"/>
        <w:numPr>
          <w:ilvl w:val="0"/>
          <w:numId w:val="24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Confirmation sent to user.</w:t>
      </w:r>
    </w:p>
    <w:p w14:paraId="38AEC0B8" w14:textId="77777777" w:rsidR="001737AA" w:rsidRPr="00815FB2" w:rsidRDefault="001737AA" w:rsidP="001737AA">
      <w:pPr>
        <w:pStyle w:val="ListParagraph"/>
        <w:ind w:left="1080"/>
        <w:rPr>
          <w:rFonts w:cstheme="minorHAnsi"/>
          <w:sz w:val="24"/>
          <w:szCs w:val="24"/>
        </w:rPr>
      </w:pPr>
    </w:p>
    <w:p w14:paraId="4ABA4F65" w14:textId="13151C62" w:rsidR="007E3AB0" w:rsidRPr="00815FB2" w:rsidRDefault="007E3AB0" w:rsidP="00E9299D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Assumptions</w:t>
      </w:r>
      <w:r w:rsidR="001737AA" w:rsidRPr="00815FB2">
        <w:rPr>
          <w:rFonts w:cstheme="minorHAnsi"/>
          <w:b/>
          <w:bCs/>
          <w:sz w:val="24"/>
          <w:szCs w:val="24"/>
        </w:rPr>
        <w:t>:</w:t>
      </w:r>
    </w:p>
    <w:p w14:paraId="6884A557" w14:textId="77777777" w:rsidR="007E3AB0" w:rsidRPr="00815FB2" w:rsidRDefault="007E3AB0" w:rsidP="001737AA">
      <w:pPr>
        <w:pStyle w:val="ListParagraph"/>
        <w:numPr>
          <w:ilvl w:val="0"/>
          <w:numId w:val="25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Plans are fetched in real-time via an external API.</w:t>
      </w:r>
    </w:p>
    <w:p w14:paraId="43C7D7AB" w14:textId="77777777" w:rsidR="007E3AB0" w:rsidRPr="00815FB2" w:rsidRDefault="007E3AB0" w:rsidP="001737AA">
      <w:pPr>
        <w:pStyle w:val="ListParagraph"/>
        <w:numPr>
          <w:ilvl w:val="0"/>
          <w:numId w:val="25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Payment gateway integration is secured and active.</w:t>
      </w:r>
    </w:p>
    <w:p w14:paraId="64EAB910" w14:textId="77777777" w:rsidR="001737AA" w:rsidRPr="00815FB2" w:rsidRDefault="001737AA" w:rsidP="001737AA">
      <w:pPr>
        <w:pStyle w:val="ListParagraph"/>
        <w:ind w:left="1080"/>
        <w:rPr>
          <w:rFonts w:cstheme="minorHAnsi"/>
          <w:sz w:val="24"/>
          <w:szCs w:val="24"/>
        </w:rPr>
      </w:pPr>
    </w:p>
    <w:p w14:paraId="64A98586" w14:textId="2BEE9BD1" w:rsidR="007E3AB0" w:rsidRPr="00815FB2" w:rsidRDefault="007E3AB0" w:rsidP="00E9299D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Constraints</w:t>
      </w:r>
      <w:r w:rsidR="001737AA" w:rsidRPr="00815FB2">
        <w:rPr>
          <w:rFonts w:cstheme="minorHAnsi"/>
          <w:b/>
          <w:bCs/>
          <w:sz w:val="24"/>
          <w:szCs w:val="24"/>
        </w:rPr>
        <w:t>:</w:t>
      </w:r>
    </w:p>
    <w:p w14:paraId="56744DAE" w14:textId="77777777" w:rsidR="007E3AB0" w:rsidRPr="00815FB2" w:rsidRDefault="007E3AB0" w:rsidP="001737AA">
      <w:pPr>
        <w:pStyle w:val="ListParagraph"/>
        <w:numPr>
          <w:ilvl w:val="0"/>
          <w:numId w:val="26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Recharge amount limits per transaction.</w:t>
      </w:r>
    </w:p>
    <w:p w14:paraId="46D4EA8C" w14:textId="77777777" w:rsidR="007E3AB0" w:rsidRPr="00815FB2" w:rsidRDefault="007E3AB0" w:rsidP="001737AA">
      <w:pPr>
        <w:pStyle w:val="ListParagraph"/>
        <w:numPr>
          <w:ilvl w:val="0"/>
          <w:numId w:val="26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API response time must be &lt; 5 sec.</w:t>
      </w:r>
    </w:p>
    <w:p w14:paraId="3B3F6CDE" w14:textId="77777777" w:rsidR="001737AA" w:rsidRPr="00815FB2" w:rsidRDefault="001737AA" w:rsidP="001737AA">
      <w:pPr>
        <w:pStyle w:val="ListParagraph"/>
        <w:ind w:left="1080"/>
        <w:rPr>
          <w:rFonts w:cstheme="minorHAnsi"/>
          <w:sz w:val="24"/>
          <w:szCs w:val="24"/>
        </w:rPr>
      </w:pPr>
    </w:p>
    <w:p w14:paraId="7136CAA2" w14:textId="7BDC6DF3" w:rsidR="007E3AB0" w:rsidRPr="00815FB2" w:rsidRDefault="007E3AB0" w:rsidP="00E9299D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Dependencies</w:t>
      </w:r>
      <w:r w:rsidR="001737AA" w:rsidRPr="00815FB2">
        <w:rPr>
          <w:rFonts w:cstheme="minorHAnsi"/>
          <w:b/>
          <w:bCs/>
          <w:sz w:val="24"/>
          <w:szCs w:val="24"/>
        </w:rPr>
        <w:t>:</w:t>
      </w:r>
    </w:p>
    <w:p w14:paraId="5E089785" w14:textId="77777777" w:rsidR="007E3AB0" w:rsidRPr="00815FB2" w:rsidRDefault="007E3AB0" w:rsidP="001737AA">
      <w:pPr>
        <w:pStyle w:val="ListParagraph"/>
        <w:numPr>
          <w:ilvl w:val="0"/>
          <w:numId w:val="27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Telecom plan API availability.</w:t>
      </w:r>
    </w:p>
    <w:p w14:paraId="0AA9AE19" w14:textId="77777777" w:rsidR="007E3AB0" w:rsidRPr="00815FB2" w:rsidRDefault="007E3AB0" w:rsidP="001737AA">
      <w:pPr>
        <w:pStyle w:val="ListParagraph"/>
        <w:numPr>
          <w:ilvl w:val="0"/>
          <w:numId w:val="27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Third-party payment gateway uptime.</w:t>
      </w:r>
    </w:p>
    <w:p w14:paraId="6FCF5621" w14:textId="77777777" w:rsidR="001737AA" w:rsidRPr="00815FB2" w:rsidRDefault="001737AA" w:rsidP="001737AA">
      <w:pPr>
        <w:pStyle w:val="ListParagraph"/>
        <w:ind w:left="1080"/>
        <w:rPr>
          <w:rFonts w:cstheme="minorHAnsi"/>
          <w:sz w:val="24"/>
          <w:szCs w:val="24"/>
        </w:rPr>
      </w:pPr>
    </w:p>
    <w:p w14:paraId="2A88B453" w14:textId="5272F8FD" w:rsidR="007E3AB0" w:rsidRPr="00815FB2" w:rsidRDefault="007E3AB0" w:rsidP="00E9299D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Inputs and Outputs</w:t>
      </w:r>
      <w:r w:rsidR="001737AA" w:rsidRPr="00815FB2">
        <w:rPr>
          <w:rFonts w:cstheme="minorHAnsi"/>
          <w:b/>
          <w:bCs/>
          <w:sz w:val="24"/>
          <w:szCs w:val="24"/>
        </w:rPr>
        <w:t>:</w:t>
      </w:r>
    </w:p>
    <w:p w14:paraId="597A9351" w14:textId="77777777" w:rsidR="007E3AB0" w:rsidRPr="00815FB2" w:rsidRDefault="007E3AB0" w:rsidP="001737AA">
      <w:pPr>
        <w:pStyle w:val="ListParagraph"/>
        <w:numPr>
          <w:ilvl w:val="0"/>
          <w:numId w:val="28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Inputs:</w:t>
      </w:r>
      <w:r w:rsidRPr="00815FB2">
        <w:rPr>
          <w:rFonts w:cstheme="minorHAnsi"/>
          <w:sz w:val="24"/>
          <w:szCs w:val="24"/>
        </w:rPr>
        <w:t xml:space="preserve"> Mobile number, plan selection, payment details.</w:t>
      </w:r>
    </w:p>
    <w:p w14:paraId="4E7268FC" w14:textId="77777777" w:rsidR="007E3AB0" w:rsidRPr="00815FB2" w:rsidRDefault="007E3AB0" w:rsidP="001737AA">
      <w:pPr>
        <w:pStyle w:val="ListParagraph"/>
        <w:numPr>
          <w:ilvl w:val="0"/>
          <w:numId w:val="28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Outputs:</w:t>
      </w:r>
      <w:r w:rsidRPr="00815FB2">
        <w:rPr>
          <w:rFonts w:cstheme="minorHAnsi"/>
          <w:sz w:val="24"/>
          <w:szCs w:val="24"/>
        </w:rPr>
        <w:t xml:space="preserve"> Recharge confirmation, SMS/email receipt.</w:t>
      </w:r>
    </w:p>
    <w:p w14:paraId="2CFA0EA1" w14:textId="77777777" w:rsidR="001737AA" w:rsidRPr="00815FB2" w:rsidRDefault="001737AA" w:rsidP="001737AA">
      <w:pPr>
        <w:pStyle w:val="ListParagraph"/>
        <w:ind w:left="1080"/>
        <w:rPr>
          <w:rFonts w:cstheme="minorHAnsi"/>
          <w:sz w:val="24"/>
          <w:szCs w:val="24"/>
        </w:rPr>
      </w:pPr>
    </w:p>
    <w:p w14:paraId="16326E3B" w14:textId="100FF282" w:rsidR="007E3AB0" w:rsidRPr="00815FB2" w:rsidRDefault="007E3AB0" w:rsidP="00E9299D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Business Rules</w:t>
      </w:r>
      <w:r w:rsidR="001737AA" w:rsidRPr="00815FB2">
        <w:rPr>
          <w:rFonts w:cstheme="minorHAnsi"/>
          <w:b/>
          <w:bCs/>
          <w:sz w:val="24"/>
          <w:szCs w:val="24"/>
        </w:rPr>
        <w:t>:</w:t>
      </w:r>
    </w:p>
    <w:p w14:paraId="27BB8961" w14:textId="77777777" w:rsidR="007E3AB0" w:rsidRPr="00815FB2" w:rsidRDefault="007E3AB0" w:rsidP="00821D9A">
      <w:pPr>
        <w:pStyle w:val="ListParagraph"/>
        <w:numPr>
          <w:ilvl w:val="0"/>
          <w:numId w:val="29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Customers must be authenticated before recharge.</w:t>
      </w:r>
    </w:p>
    <w:p w14:paraId="60920DB3" w14:textId="77777777" w:rsidR="007E3AB0" w:rsidRPr="00815FB2" w:rsidRDefault="007E3AB0" w:rsidP="00821D9A">
      <w:pPr>
        <w:pStyle w:val="ListParagraph"/>
        <w:numPr>
          <w:ilvl w:val="0"/>
          <w:numId w:val="29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GST and surcharge auto-calculated.</w:t>
      </w:r>
    </w:p>
    <w:p w14:paraId="5E248675" w14:textId="77777777" w:rsidR="007E3AB0" w:rsidRPr="00815FB2" w:rsidRDefault="007E3AB0" w:rsidP="00821D9A">
      <w:pPr>
        <w:pStyle w:val="ListParagraph"/>
        <w:numPr>
          <w:ilvl w:val="0"/>
          <w:numId w:val="29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Real-time offer eligibility checks.</w:t>
      </w:r>
    </w:p>
    <w:p w14:paraId="5F6F6B77" w14:textId="77777777" w:rsidR="00821D9A" w:rsidRPr="00815FB2" w:rsidRDefault="00821D9A" w:rsidP="00821D9A">
      <w:pPr>
        <w:pStyle w:val="ListParagraph"/>
        <w:ind w:left="1080"/>
        <w:rPr>
          <w:rFonts w:cstheme="minorHAnsi"/>
          <w:sz w:val="24"/>
          <w:szCs w:val="24"/>
        </w:rPr>
      </w:pPr>
    </w:p>
    <w:p w14:paraId="3A472F10" w14:textId="2BBAB367" w:rsidR="007E3AB0" w:rsidRPr="00815FB2" w:rsidRDefault="007E3AB0" w:rsidP="00E9299D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Miscellaneous Information</w:t>
      </w:r>
      <w:r w:rsidR="00821D9A" w:rsidRPr="00815FB2">
        <w:rPr>
          <w:rFonts w:cstheme="minorHAnsi"/>
          <w:b/>
          <w:bCs/>
          <w:sz w:val="24"/>
          <w:szCs w:val="24"/>
        </w:rPr>
        <w:t>:</w:t>
      </w:r>
    </w:p>
    <w:p w14:paraId="57E55C9E" w14:textId="77777777" w:rsidR="007E3AB0" w:rsidRPr="00815FB2" w:rsidRDefault="007E3AB0" w:rsidP="00821D9A">
      <w:pPr>
        <w:pStyle w:val="ListParagraph"/>
        <w:numPr>
          <w:ilvl w:val="0"/>
          <w:numId w:val="30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Application logs all steps for compliance.</w:t>
      </w:r>
    </w:p>
    <w:p w14:paraId="151EF124" w14:textId="77777777" w:rsidR="007E3AB0" w:rsidRDefault="007E3AB0" w:rsidP="00821D9A">
      <w:pPr>
        <w:pStyle w:val="ListParagraph"/>
        <w:numPr>
          <w:ilvl w:val="0"/>
          <w:numId w:val="30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Recharge history is stored in user profile.</w:t>
      </w:r>
    </w:p>
    <w:p w14:paraId="2940C657" w14:textId="77777777" w:rsidR="006316FD" w:rsidRDefault="006316FD" w:rsidP="006316FD">
      <w:pPr>
        <w:rPr>
          <w:rFonts w:cstheme="minorHAnsi"/>
          <w:sz w:val="24"/>
          <w:szCs w:val="24"/>
        </w:rPr>
      </w:pPr>
    </w:p>
    <w:p w14:paraId="3A16D2FD" w14:textId="77777777" w:rsidR="006316FD" w:rsidRDefault="006316FD" w:rsidP="006316FD">
      <w:pPr>
        <w:rPr>
          <w:rFonts w:cstheme="minorHAnsi"/>
          <w:sz w:val="24"/>
          <w:szCs w:val="24"/>
        </w:rPr>
      </w:pPr>
    </w:p>
    <w:p w14:paraId="252B96D5" w14:textId="77777777" w:rsidR="006316FD" w:rsidRDefault="006316FD" w:rsidP="006316FD">
      <w:pPr>
        <w:rPr>
          <w:rFonts w:cstheme="minorHAnsi"/>
          <w:sz w:val="24"/>
          <w:szCs w:val="24"/>
        </w:rPr>
      </w:pPr>
    </w:p>
    <w:p w14:paraId="65EF7420" w14:textId="77777777" w:rsidR="006316FD" w:rsidRDefault="006316FD" w:rsidP="006316FD">
      <w:pPr>
        <w:rPr>
          <w:rFonts w:cstheme="minorHAnsi"/>
          <w:sz w:val="24"/>
          <w:szCs w:val="24"/>
        </w:rPr>
      </w:pPr>
    </w:p>
    <w:p w14:paraId="71D3108A" w14:textId="7A7E0AF0" w:rsidR="006316FD" w:rsidRPr="00161BDA" w:rsidRDefault="006316FD" w:rsidP="006316FD">
      <w:pPr>
        <w:rPr>
          <w:rFonts w:cstheme="minorHAnsi"/>
          <w:b/>
          <w:bCs/>
          <w:sz w:val="24"/>
          <w:szCs w:val="24"/>
        </w:rPr>
      </w:pPr>
      <w:r w:rsidRPr="00161BDA">
        <w:rPr>
          <w:rFonts w:cstheme="minorHAnsi"/>
          <w:b/>
          <w:bCs/>
          <w:sz w:val="24"/>
          <w:szCs w:val="24"/>
        </w:rPr>
        <w:lastRenderedPageBreak/>
        <w:t>Use Case Diagram for Recharge Mobile:</w:t>
      </w:r>
    </w:p>
    <w:p w14:paraId="4AF07B31" w14:textId="52CA46DA" w:rsidR="00F4329F" w:rsidRDefault="00F4329F" w:rsidP="00F4329F">
      <w:pPr>
        <w:jc w:val="center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object w:dxaOrig="6876" w:dyaOrig="5281" w14:anchorId="350D0C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43.5pt;height:264pt" o:ole="">
            <v:imagedata r:id="rId5" o:title=""/>
          </v:shape>
          <o:OLEObject Type="Embed" ProgID="Visio.Drawing.11" ShapeID="_x0000_i1033" DrawAspect="Content" ObjectID="_1810647053" r:id="rId6"/>
        </w:object>
      </w:r>
    </w:p>
    <w:p w14:paraId="01DA1F44" w14:textId="77777777" w:rsidR="006D6214" w:rsidRDefault="006D6214" w:rsidP="00F4329F">
      <w:pPr>
        <w:jc w:val="center"/>
        <w:rPr>
          <w:rFonts w:cstheme="minorHAnsi"/>
          <w:sz w:val="24"/>
          <w:szCs w:val="24"/>
        </w:rPr>
      </w:pPr>
    </w:p>
    <w:p w14:paraId="4764C040" w14:textId="77777777" w:rsidR="00C37EC9" w:rsidRDefault="00C37EC9" w:rsidP="00F4329F">
      <w:pPr>
        <w:jc w:val="center"/>
        <w:rPr>
          <w:rFonts w:cstheme="minorHAnsi"/>
          <w:sz w:val="24"/>
          <w:szCs w:val="24"/>
        </w:rPr>
      </w:pPr>
    </w:p>
    <w:p w14:paraId="75D83C89" w14:textId="77777777" w:rsidR="00C37EC9" w:rsidRDefault="00C37EC9" w:rsidP="00F4329F">
      <w:pPr>
        <w:jc w:val="center"/>
        <w:rPr>
          <w:rFonts w:cstheme="minorHAnsi"/>
          <w:sz w:val="24"/>
          <w:szCs w:val="24"/>
        </w:rPr>
      </w:pPr>
    </w:p>
    <w:p w14:paraId="5CE826F3" w14:textId="77777777" w:rsidR="00C37EC9" w:rsidRDefault="00C37EC9" w:rsidP="00F4329F">
      <w:pPr>
        <w:jc w:val="center"/>
        <w:rPr>
          <w:rFonts w:cstheme="minorHAnsi"/>
          <w:sz w:val="24"/>
          <w:szCs w:val="24"/>
        </w:rPr>
      </w:pPr>
    </w:p>
    <w:p w14:paraId="7BADC2B7" w14:textId="77777777" w:rsidR="00C37EC9" w:rsidRDefault="00C37EC9" w:rsidP="00F4329F">
      <w:pPr>
        <w:jc w:val="center"/>
        <w:rPr>
          <w:rFonts w:cstheme="minorHAnsi"/>
          <w:sz w:val="24"/>
          <w:szCs w:val="24"/>
        </w:rPr>
      </w:pPr>
    </w:p>
    <w:p w14:paraId="191E4990" w14:textId="77777777" w:rsidR="00C37EC9" w:rsidRDefault="00C37EC9" w:rsidP="00F4329F">
      <w:pPr>
        <w:jc w:val="center"/>
        <w:rPr>
          <w:rFonts w:cstheme="minorHAnsi"/>
          <w:sz w:val="24"/>
          <w:szCs w:val="24"/>
        </w:rPr>
      </w:pPr>
    </w:p>
    <w:p w14:paraId="1D501F75" w14:textId="77777777" w:rsidR="00C37EC9" w:rsidRDefault="00C37EC9" w:rsidP="00F4329F">
      <w:pPr>
        <w:jc w:val="center"/>
        <w:rPr>
          <w:rFonts w:cstheme="minorHAnsi"/>
          <w:sz w:val="24"/>
          <w:szCs w:val="24"/>
        </w:rPr>
      </w:pPr>
    </w:p>
    <w:p w14:paraId="3E760C73" w14:textId="77777777" w:rsidR="00C37EC9" w:rsidRDefault="00C37EC9" w:rsidP="00F4329F">
      <w:pPr>
        <w:jc w:val="center"/>
        <w:rPr>
          <w:rFonts w:cstheme="minorHAnsi"/>
          <w:sz w:val="24"/>
          <w:szCs w:val="24"/>
        </w:rPr>
      </w:pPr>
    </w:p>
    <w:p w14:paraId="11C42BAF" w14:textId="77777777" w:rsidR="00C37EC9" w:rsidRDefault="00C37EC9" w:rsidP="00F4329F">
      <w:pPr>
        <w:jc w:val="center"/>
        <w:rPr>
          <w:rFonts w:cstheme="minorHAnsi"/>
          <w:sz w:val="24"/>
          <w:szCs w:val="24"/>
        </w:rPr>
      </w:pPr>
    </w:p>
    <w:p w14:paraId="1EF9D44C" w14:textId="77777777" w:rsidR="00C37EC9" w:rsidRDefault="00C37EC9" w:rsidP="00F4329F">
      <w:pPr>
        <w:jc w:val="center"/>
        <w:rPr>
          <w:rFonts w:cstheme="minorHAnsi"/>
          <w:sz w:val="24"/>
          <w:szCs w:val="24"/>
        </w:rPr>
      </w:pPr>
    </w:p>
    <w:p w14:paraId="77F3F4FF" w14:textId="77777777" w:rsidR="00C37EC9" w:rsidRDefault="00C37EC9" w:rsidP="00F4329F">
      <w:pPr>
        <w:jc w:val="center"/>
        <w:rPr>
          <w:rFonts w:cstheme="minorHAnsi"/>
          <w:sz w:val="24"/>
          <w:szCs w:val="24"/>
        </w:rPr>
      </w:pPr>
    </w:p>
    <w:p w14:paraId="68A32814" w14:textId="77777777" w:rsidR="00C37EC9" w:rsidRDefault="00C37EC9" w:rsidP="00F4329F">
      <w:pPr>
        <w:jc w:val="center"/>
        <w:rPr>
          <w:rFonts w:cstheme="minorHAnsi"/>
          <w:sz w:val="24"/>
          <w:szCs w:val="24"/>
        </w:rPr>
      </w:pPr>
    </w:p>
    <w:p w14:paraId="43E3BE58" w14:textId="77777777" w:rsidR="00C37EC9" w:rsidRDefault="00C37EC9" w:rsidP="00F4329F">
      <w:pPr>
        <w:jc w:val="center"/>
        <w:rPr>
          <w:rFonts w:cstheme="minorHAnsi"/>
          <w:sz w:val="24"/>
          <w:szCs w:val="24"/>
        </w:rPr>
      </w:pPr>
    </w:p>
    <w:p w14:paraId="0443E76B" w14:textId="77777777" w:rsidR="00C37EC9" w:rsidRDefault="00C37EC9" w:rsidP="00F4329F">
      <w:pPr>
        <w:jc w:val="center"/>
        <w:rPr>
          <w:rFonts w:cstheme="minorHAnsi"/>
          <w:sz w:val="24"/>
          <w:szCs w:val="24"/>
        </w:rPr>
      </w:pPr>
    </w:p>
    <w:p w14:paraId="0C003680" w14:textId="77777777" w:rsidR="00C37EC9" w:rsidRDefault="00C37EC9" w:rsidP="00F4329F">
      <w:pPr>
        <w:jc w:val="center"/>
        <w:rPr>
          <w:rFonts w:cstheme="minorHAnsi"/>
          <w:sz w:val="24"/>
          <w:szCs w:val="24"/>
        </w:rPr>
      </w:pPr>
    </w:p>
    <w:p w14:paraId="0E9192DE" w14:textId="77777777" w:rsidR="00C37EC9" w:rsidRDefault="00C37EC9" w:rsidP="00F4329F">
      <w:pPr>
        <w:jc w:val="center"/>
        <w:rPr>
          <w:rFonts w:cstheme="minorHAnsi"/>
          <w:sz w:val="24"/>
          <w:szCs w:val="24"/>
        </w:rPr>
      </w:pPr>
    </w:p>
    <w:p w14:paraId="25510FCC" w14:textId="77777777" w:rsidR="00C37EC9" w:rsidRDefault="00C37EC9" w:rsidP="00F4329F">
      <w:pPr>
        <w:jc w:val="center"/>
        <w:rPr>
          <w:rFonts w:cstheme="minorHAnsi"/>
          <w:sz w:val="24"/>
          <w:szCs w:val="24"/>
        </w:rPr>
      </w:pPr>
    </w:p>
    <w:p w14:paraId="7331861C" w14:textId="1A4E7BE4" w:rsidR="006D6214" w:rsidRDefault="006D6214" w:rsidP="006D6214">
      <w:pPr>
        <w:rPr>
          <w:rFonts w:cstheme="minorHAnsi"/>
          <w:b/>
          <w:bCs/>
          <w:sz w:val="24"/>
          <w:szCs w:val="24"/>
        </w:rPr>
      </w:pPr>
      <w:r w:rsidRPr="006D6214">
        <w:rPr>
          <w:rFonts w:cstheme="minorHAnsi"/>
          <w:b/>
          <w:bCs/>
          <w:sz w:val="24"/>
          <w:szCs w:val="24"/>
        </w:rPr>
        <w:lastRenderedPageBreak/>
        <w:t>Activity Diagram for Recharge Mobile:</w:t>
      </w:r>
    </w:p>
    <w:p w14:paraId="1CD6F487" w14:textId="77777777" w:rsidR="00F43660" w:rsidRDefault="00F43660" w:rsidP="006D6214">
      <w:pPr>
        <w:rPr>
          <w:rFonts w:cstheme="minorHAnsi"/>
          <w:b/>
          <w:bCs/>
          <w:sz w:val="24"/>
          <w:szCs w:val="24"/>
        </w:rPr>
      </w:pPr>
    </w:p>
    <w:p w14:paraId="1A23A791" w14:textId="3441087C" w:rsidR="004957BF" w:rsidRPr="006D6214" w:rsidRDefault="00C37EC9" w:rsidP="00C37EC9">
      <w:pPr>
        <w:jc w:val="center"/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object w:dxaOrig="5881" w:dyaOrig="7320" w14:anchorId="3DEF40DC">
          <v:shape id="_x0000_i1034" type="#_x0000_t75" style="width:294pt;height:366pt" o:ole="">
            <v:imagedata r:id="rId7" o:title=""/>
          </v:shape>
          <o:OLEObject Type="Embed" ProgID="Visio.Drawing.11" ShapeID="_x0000_i1034" DrawAspect="Content" ObjectID="_1810647054" r:id="rId8"/>
        </w:object>
      </w:r>
    </w:p>
    <w:p w14:paraId="71CE4038" w14:textId="66FE9B37" w:rsidR="00113373" w:rsidRPr="00815FB2" w:rsidRDefault="00815FB2">
      <w:pPr>
        <w:rPr>
          <w:rFonts w:cstheme="minorHAnsi"/>
          <w:sz w:val="24"/>
          <w:szCs w:val="24"/>
        </w:rPr>
      </w:pPr>
      <w:r w:rsidRPr="00815FB2">
        <w:rPr>
          <w:rFonts w:eastAsia="Times New Roman" w:cstheme="minorHAnsi"/>
          <w:kern w:val="0"/>
          <w:sz w:val="24"/>
          <w:szCs w:val="24"/>
          <w:lang w:eastAsia="en-IN" w:bidi="mr-IN"/>
          <w14:ligatures w14:val="none"/>
        </w:rPr>
        <w:pict w14:anchorId="609FA15F">
          <v:rect id="_x0000_i1030" style="width:0;height:1.5pt" o:hralign="center" o:hrstd="t" o:hr="t" fillcolor="#a0a0a0" stroked="f"/>
        </w:pict>
      </w:r>
    </w:p>
    <w:p w14:paraId="7F625B6E" w14:textId="77777777" w:rsidR="00113373" w:rsidRPr="00815FB2" w:rsidRDefault="00113373">
      <w:pPr>
        <w:rPr>
          <w:rFonts w:cstheme="minorHAnsi"/>
          <w:sz w:val="24"/>
          <w:szCs w:val="24"/>
        </w:rPr>
      </w:pPr>
    </w:p>
    <w:p w14:paraId="5ADEC47C" w14:textId="77777777" w:rsidR="00113373" w:rsidRDefault="00113373">
      <w:pPr>
        <w:rPr>
          <w:rFonts w:cstheme="minorHAnsi"/>
          <w:sz w:val="24"/>
          <w:szCs w:val="24"/>
        </w:rPr>
      </w:pPr>
    </w:p>
    <w:p w14:paraId="018221A2" w14:textId="77777777" w:rsidR="0036741D" w:rsidRDefault="0036741D">
      <w:pPr>
        <w:rPr>
          <w:rFonts w:cstheme="minorHAnsi"/>
          <w:sz w:val="24"/>
          <w:szCs w:val="24"/>
        </w:rPr>
      </w:pPr>
    </w:p>
    <w:p w14:paraId="535E5802" w14:textId="77777777" w:rsidR="0036741D" w:rsidRDefault="0036741D">
      <w:pPr>
        <w:rPr>
          <w:rFonts w:cstheme="minorHAnsi"/>
          <w:sz w:val="24"/>
          <w:szCs w:val="24"/>
        </w:rPr>
      </w:pPr>
    </w:p>
    <w:p w14:paraId="29F6CB8D" w14:textId="77777777" w:rsidR="0036741D" w:rsidRDefault="0036741D">
      <w:pPr>
        <w:rPr>
          <w:rFonts w:cstheme="minorHAnsi"/>
          <w:sz w:val="24"/>
          <w:szCs w:val="24"/>
        </w:rPr>
      </w:pPr>
    </w:p>
    <w:p w14:paraId="1BEF1944" w14:textId="77777777" w:rsidR="0036741D" w:rsidRDefault="0036741D">
      <w:pPr>
        <w:rPr>
          <w:rFonts w:cstheme="minorHAnsi"/>
          <w:sz w:val="24"/>
          <w:szCs w:val="24"/>
        </w:rPr>
      </w:pPr>
    </w:p>
    <w:p w14:paraId="73F6252C" w14:textId="77777777" w:rsidR="0036741D" w:rsidRDefault="0036741D">
      <w:pPr>
        <w:rPr>
          <w:rFonts w:cstheme="minorHAnsi"/>
          <w:sz w:val="24"/>
          <w:szCs w:val="24"/>
        </w:rPr>
      </w:pPr>
    </w:p>
    <w:p w14:paraId="395F134F" w14:textId="77777777" w:rsidR="0036741D" w:rsidRDefault="0036741D">
      <w:pPr>
        <w:rPr>
          <w:rFonts w:cstheme="minorHAnsi"/>
          <w:sz w:val="24"/>
          <w:szCs w:val="24"/>
        </w:rPr>
      </w:pPr>
    </w:p>
    <w:p w14:paraId="037F61FF" w14:textId="77777777" w:rsidR="0036741D" w:rsidRDefault="0036741D">
      <w:pPr>
        <w:rPr>
          <w:rFonts w:cstheme="minorHAnsi"/>
          <w:sz w:val="24"/>
          <w:szCs w:val="24"/>
        </w:rPr>
      </w:pPr>
    </w:p>
    <w:p w14:paraId="314313DC" w14:textId="77777777" w:rsidR="0036741D" w:rsidRPr="00815FB2" w:rsidRDefault="0036741D">
      <w:pPr>
        <w:rPr>
          <w:rFonts w:cstheme="minorHAnsi"/>
          <w:sz w:val="24"/>
          <w:szCs w:val="24"/>
        </w:rPr>
      </w:pPr>
    </w:p>
    <w:p w14:paraId="5DBE342A" w14:textId="77777777" w:rsidR="00772544" w:rsidRPr="00815FB2" w:rsidRDefault="00113373">
      <w:pPr>
        <w:rPr>
          <w:rFonts w:cstheme="minorHAnsi"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lastRenderedPageBreak/>
        <w:t>Document 7</w:t>
      </w:r>
      <w:r w:rsidR="00772544" w:rsidRPr="00815FB2">
        <w:rPr>
          <w:rFonts w:cstheme="minorHAnsi"/>
          <w:b/>
          <w:bCs/>
          <w:sz w:val="24"/>
          <w:szCs w:val="24"/>
        </w:rPr>
        <w:t>:</w:t>
      </w:r>
      <w:r w:rsidRPr="00815FB2">
        <w:rPr>
          <w:rFonts w:cstheme="minorHAnsi"/>
          <w:sz w:val="24"/>
          <w:szCs w:val="24"/>
        </w:rPr>
        <w:t xml:space="preserve"> Screens and pages </w:t>
      </w:r>
    </w:p>
    <w:p w14:paraId="2D7819E5" w14:textId="0AA7ADAB" w:rsidR="00113373" w:rsidRPr="00815FB2" w:rsidRDefault="00113373">
      <w:p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Please follow the following steps to create the mock-ups 1. Kindly use balsamic or Axure. 2. Always start with a home page of an application. 3. Take a feature and follow it to the end a. Eg: Home page of SCRUM Foods b. Select Login- Create a login page c. Let’s assume, you want to search a restaurant d. Search page- Type the restaurant name and select the dish e. Add to cart page f. Payment page g. Logout page</w:t>
      </w:r>
    </w:p>
    <w:p w14:paraId="439EB212" w14:textId="7A78BAED" w:rsidR="00B610F6" w:rsidRPr="00815FB2" w:rsidRDefault="00B610F6">
      <w:p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sym w:font="Wingdings" w:char="F0E0"/>
      </w:r>
      <w:r w:rsidRPr="00815FB2">
        <w:rPr>
          <w:rFonts w:cstheme="minorHAnsi"/>
          <w:sz w:val="24"/>
          <w:szCs w:val="24"/>
        </w:rPr>
        <w:t xml:space="preserve"> Screens and Pages for </w:t>
      </w:r>
      <w:r w:rsidRPr="00815FB2">
        <w:rPr>
          <w:rFonts w:cstheme="minorHAnsi"/>
          <w:b/>
          <w:bCs/>
          <w:sz w:val="24"/>
          <w:szCs w:val="24"/>
        </w:rPr>
        <w:t>Vodafone Project</w:t>
      </w:r>
      <w:r w:rsidRPr="00815FB2">
        <w:rPr>
          <w:rFonts w:cstheme="minorHAnsi"/>
          <w:sz w:val="24"/>
          <w:szCs w:val="24"/>
        </w:rPr>
        <w:t>:</w:t>
      </w:r>
    </w:p>
    <w:p w14:paraId="23371F22" w14:textId="77777777" w:rsidR="008C4299" w:rsidRPr="00815FB2" w:rsidRDefault="008C4299" w:rsidP="008C4299">
      <w:pPr>
        <w:pStyle w:val="ListParagraph"/>
        <w:numPr>
          <w:ilvl w:val="0"/>
          <w:numId w:val="40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 xml:space="preserve">Login Page: </w:t>
      </w:r>
    </w:p>
    <w:p w14:paraId="14B21C05" w14:textId="77777777" w:rsidR="008C4299" w:rsidRPr="00815FB2" w:rsidRDefault="008C4299" w:rsidP="008C4299">
      <w:pPr>
        <w:pStyle w:val="ListParagraph"/>
        <w:numPr>
          <w:ilvl w:val="0"/>
          <w:numId w:val="44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Purpose:</w:t>
      </w:r>
      <w:r w:rsidRPr="00815FB2">
        <w:rPr>
          <w:rFonts w:cstheme="minorHAnsi"/>
          <w:sz w:val="24"/>
          <w:szCs w:val="24"/>
        </w:rPr>
        <w:t xml:space="preserve"> Allow existing customers to log in </w:t>
      </w:r>
    </w:p>
    <w:p w14:paraId="0FE995EE" w14:textId="77777777" w:rsidR="008C4299" w:rsidRPr="00815FB2" w:rsidRDefault="008C4299" w:rsidP="008C4299">
      <w:pPr>
        <w:pStyle w:val="ListParagraph"/>
        <w:numPr>
          <w:ilvl w:val="0"/>
          <w:numId w:val="44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Elements:</w:t>
      </w:r>
      <w:r w:rsidRPr="00815FB2">
        <w:rPr>
          <w:rFonts w:cstheme="minorHAnsi"/>
          <w:sz w:val="24"/>
          <w:szCs w:val="24"/>
        </w:rPr>
        <w:t xml:space="preserve"> </w:t>
      </w:r>
    </w:p>
    <w:p w14:paraId="0F298216" w14:textId="12534831" w:rsidR="008C4299" w:rsidRPr="00815FB2" w:rsidRDefault="008C4299" w:rsidP="008C4299">
      <w:pPr>
        <w:pStyle w:val="ListParagraph"/>
        <w:numPr>
          <w:ilvl w:val="0"/>
          <w:numId w:val="45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Mobile Number</w:t>
      </w:r>
      <w:r w:rsidR="00964052">
        <w:rPr>
          <w:rFonts w:cstheme="minorHAnsi"/>
          <w:sz w:val="24"/>
          <w:szCs w:val="24"/>
        </w:rPr>
        <w:t xml:space="preserve"> or Email</w:t>
      </w:r>
      <w:r w:rsidRPr="00815FB2">
        <w:rPr>
          <w:rFonts w:cstheme="minorHAnsi"/>
          <w:sz w:val="24"/>
          <w:szCs w:val="24"/>
        </w:rPr>
        <w:t xml:space="preserve"> &amp; Password fields </w:t>
      </w:r>
    </w:p>
    <w:p w14:paraId="4670496D" w14:textId="77777777" w:rsidR="008C4299" w:rsidRPr="00815FB2" w:rsidRDefault="008C4299" w:rsidP="008C4299">
      <w:pPr>
        <w:pStyle w:val="ListParagraph"/>
        <w:numPr>
          <w:ilvl w:val="0"/>
          <w:numId w:val="45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 xml:space="preserve">Login button </w:t>
      </w:r>
    </w:p>
    <w:p w14:paraId="5CBDC6B8" w14:textId="77777777" w:rsidR="008C4299" w:rsidRDefault="008C4299" w:rsidP="008C4299">
      <w:pPr>
        <w:pStyle w:val="ListParagraph"/>
        <w:numPr>
          <w:ilvl w:val="0"/>
          <w:numId w:val="45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Links for:</w:t>
      </w:r>
      <w:r w:rsidRPr="00815FB2">
        <w:rPr>
          <w:rFonts w:cstheme="minorHAnsi"/>
          <w:sz w:val="24"/>
          <w:szCs w:val="24"/>
        </w:rPr>
        <w:t xml:space="preserve"> Forgot Password, Register, and Login with OTP</w:t>
      </w:r>
    </w:p>
    <w:p w14:paraId="3E6EA39A" w14:textId="77777777" w:rsidR="00547F14" w:rsidRPr="00547F14" w:rsidRDefault="00547F14" w:rsidP="00547F14">
      <w:pPr>
        <w:rPr>
          <w:rFonts w:cstheme="minorHAnsi"/>
          <w:sz w:val="24"/>
          <w:szCs w:val="24"/>
        </w:rPr>
      </w:pPr>
    </w:p>
    <w:p w14:paraId="2EFAC4AF" w14:textId="69B9448D" w:rsidR="00A56A7A" w:rsidRDefault="00C4099A" w:rsidP="00C4099A">
      <w:pPr>
        <w:jc w:val="center"/>
        <w:rPr>
          <w:rFonts w:cstheme="minorHAnsi"/>
          <w:sz w:val="24"/>
          <w:szCs w:val="24"/>
        </w:rPr>
      </w:pPr>
      <w:r>
        <w:rPr>
          <w:noProof/>
        </w:rPr>
        <w:drawing>
          <wp:inline distT="0" distB="0" distL="0" distR="0" wp14:anchorId="35E921F9" wp14:editId="243D963C">
            <wp:extent cx="4286250" cy="3810000"/>
            <wp:effectExtent l="0" t="0" r="0" b="0"/>
            <wp:docPr id="90587277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A9C64" w14:textId="77777777" w:rsidR="00B070A7" w:rsidRDefault="00B070A7" w:rsidP="00C4099A">
      <w:pPr>
        <w:jc w:val="center"/>
        <w:rPr>
          <w:rFonts w:cstheme="minorHAnsi"/>
          <w:sz w:val="24"/>
          <w:szCs w:val="24"/>
        </w:rPr>
      </w:pPr>
    </w:p>
    <w:p w14:paraId="661F18E5" w14:textId="77777777" w:rsidR="00B070A7" w:rsidRDefault="00B070A7" w:rsidP="00C4099A">
      <w:pPr>
        <w:jc w:val="center"/>
        <w:rPr>
          <w:rFonts w:cstheme="minorHAnsi"/>
          <w:sz w:val="24"/>
          <w:szCs w:val="24"/>
        </w:rPr>
      </w:pPr>
    </w:p>
    <w:p w14:paraId="0BBF2184" w14:textId="77777777" w:rsidR="00B070A7" w:rsidRDefault="00B070A7" w:rsidP="00C4099A">
      <w:pPr>
        <w:jc w:val="center"/>
        <w:rPr>
          <w:rFonts w:cstheme="minorHAnsi"/>
          <w:sz w:val="24"/>
          <w:szCs w:val="24"/>
        </w:rPr>
      </w:pPr>
    </w:p>
    <w:p w14:paraId="3A3295CD" w14:textId="77777777" w:rsidR="00B070A7" w:rsidRDefault="00B070A7" w:rsidP="00C4099A">
      <w:pPr>
        <w:jc w:val="center"/>
        <w:rPr>
          <w:rFonts w:cstheme="minorHAnsi"/>
          <w:sz w:val="24"/>
          <w:szCs w:val="24"/>
        </w:rPr>
      </w:pPr>
    </w:p>
    <w:p w14:paraId="22F55C68" w14:textId="77777777" w:rsidR="00B070A7" w:rsidRDefault="00B070A7" w:rsidP="00C4099A">
      <w:pPr>
        <w:jc w:val="center"/>
        <w:rPr>
          <w:rFonts w:cstheme="minorHAnsi"/>
          <w:sz w:val="24"/>
          <w:szCs w:val="24"/>
        </w:rPr>
      </w:pPr>
    </w:p>
    <w:p w14:paraId="63628F89" w14:textId="77777777" w:rsidR="00B070A7" w:rsidRPr="00A56A7A" w:rsidRDefault="00B070A7" w:rsidP="00C4099A">
      <w:pPr>
        <w:jc w:val="center"/>
        <w:rPr>
          <w:rFonts w:cstheme="minorHAnsi"/>
          <w:sz w:val="24"/>
          <w:szCs w:val="24"/>
        </w:rPr>
      </w:pPr>
    </w:p>
    <w:p w14:paraId="58006BDF" w14:textId="77777777" w:rsidR="008C4299" w:rsidRDefault="008C4299" w:rsidP="008C4299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1A51DB59" w14:textId="5CBCF499" w:rsidR="008E4581" w:rsidRPr="00815FB2" w:rsidRDefault="008E4581" w:rsidP="008E4581">
      <w:pPr>
        <w:pStyle w:val="ListParagraph"/>
        <w:numPr>
          <w:ilvl w:val="0"/>
          <w:numId w:val="40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Home Page</w:t>
      </w:r>
      <w:r w:rsidRPr="00815FB2">
        <w:rPr>
          <w:rFonts w:cstheme="minorHAnsi"/>
          <w:b/>
          <w:bCs/>
          <w:sz w:val="24"/>
          <w:szCs w:val="24"/>
        </w:rPr>
        <w:t xml:space="preserve">: </w:t>
      </w:r>
    </w:p>
    <w:p w14:paraId="60ADEF47" w14:textId="77777777" w:rsidR="008E4581" w:rsidRPr="00815FB2" w:rsidRDefault="008E4581" w:rsidP="00986FFE">
      <w:pPr>
        <w:pStyle w:val="ListParagraph"/>
        <w:numPr>
          <w:ilvl w:val="0"/>
          <w:numId w:val="41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Purpose:</w:t>
      </w:r>
      <w:r w:rsidRPr="00815FB2">
        <w:rPr>
          <w:rFonts w:cstheme="minorHAnsi"/>
          <w:sz w:val="24"/>
          <w:szCs w:val="24"/>
        </w:rPr>
        <w:t xml:space="preserve"> Entry point of the Vodafone web portal</w:t>
      </w:r>
      <w:r w:rsidRPr="00815FB2">
        <w:rPr>
          <w:rFonts w:cstheme="minorHAnsi"/>
          <w:sz w:val="24"/>
          <w:szCs w:val="24"/>
        </w:rPr>
        <w:t xml:space="preserve"> </w:t>
      </w:r>
    </w:p>
    <w:p w14:paraId="16F3B663" w14:textId="77777777" w:rsidR="00986FFE" w:rsidRPr="00815FB2" w:rsidRDefault="008E4581" w:rsidP="00986FFE">
      <w:pPr>
        <w:pStyle w:val="ListParagraph"/>
        <w:numPr>
          <w:ilvl w:val="0"/>
          <w:numId w:val="41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Elements:</w:t>
      </w:r>
      <w:r w:rsidRPr="00815FB2">
        <w:rPr>
          <w:rFonts w:cstheme="minorHAnsi"/>
          <w:sz w:val="24"/>
          <w:szCs w:val="24"/>
        </w:rPr>
        <w:t xml:space="preserve"> </w:t>
      </w:r>
    </w:p>
    <w:p w14:paraId="6E9E7CDE" w14:textId="77777777" w:rsidR="00986FFE" w:rsidRPr="00815FB2" w:rsidRDefault="008E4581" w:rsidP="00986FFE">
      <w:pPr>
        <w:pStyle w:val="ListParagraph"/>
        <w:numPr>
          <w:ilvl w:val="0"/>
          <w:numId w:val="42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t>Vodafone logo and tagline</w:t>
      </w:r>
      <w:r w:rsidRPr="00815FB2">
        <w:rPr>
          <w:rFonts w:cstheme="minorHAnsi"/>
          <w:sz w:val="24"/>
          <w:szCs w:val="24"/>
        </w:rPr>
        <w:t xml:space="preserve"> </w:t>
      </w:r>
    </w:p>
    <w:p w14:paraId="60493987" w14:textId="7D5D94BF" w:rsidR="00986FFE" w:rsidRPr="00815FB2" w:rsidRDefault="008E4581" w:rsidP="00986FFE">
      <w:pPr>
        <w:pStyle w:val="ListParagraph"/>
        <w:numPr>
          <w:ilvl w:val="0"/>
          <w:numId w:val="42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Navigation bar:</w:t>
      </w:r>
      <w:r w:rsidRPr="00815FB2">
        <w:rPr>
          <w:rFonts w:cstheme="minorHAnsi"/>
          <w:sz w:val="24"/>
          <w:szCs w:val="24"/>
        </w:rPr>
        <w:t xml:space="preserve"> Home, Recharge, Plans, My Account </w:t>
      </w:r>
    </w:p>
    <w:p w14:paraId="78BEF32E" w14:textId="77777777" w:rsidR="00986FFE" w:rsidRPr="00815FB2" w:rsidRDefault="008E4581" w:rsidP="00986FFE">
      <w:pPr>
        <w:pStyle w:val="ListParagraph"/>
        <w:numPr>
          <w:ilvl w:val="0"/>
          <w:numId w:val="42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Banners:</w:t>
      </w:r>
      <w:r w:rsidRPr="00815FB2">
        <w:rPr>
          <w:rFonts w:cstheme="minorHAnsi"/>
          <w:sz w:val="24"/>
          <w:szCs w:val="24"/>
        </w:rPr>
        <w:t xml:space="preserve"> Promotions and Offers</w:t>
      </w:r>
      <w:r w:rsidRPr="00815FB2">
        <w:rPr>
          <w:rFonts w:cstheme="minorHAnsi"/>
          <w:sz w:val="24"/>
          <w:szCs w:val="24"/>
        </w:rPr>
        <w:t xml:space="preserve"> </w:t>
      </w:r>
    </w:p>
    <w:p w14:paraId="13DC6CAB" w14:textId="229BAC32" w:rsidR="00544ED1" w:rsidRDefault="008E4581" w:rsidP="008C4299">
      <w:pPr>
        <w:pStyle w:val="ListParagraph"/>
        <w:numPr>
          <w:ilvl w:val="0"/>
          <w:numId w:val="42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Quick access:</w:t>
      </w:r>
      <w:r w:rsidRPr="00815FB2">
        <w:rPr>
          <w:rFonts w:cstheme="minorHAnsi"/>
          <w:sz w:val="24"/>
          <w:szCs w:val="24"/>
        </w:rPr>
        <w:t xml:space="preserve"> Recharge Now, View Plans, Log In</w:t>
      </w:r>
    </w:p>
    <w:p w14:paraId="1130EA04" w14:textId="77777777" w:rsidR="00547F14" w:rsidRPr="00547F14" w:rsidRDefault="00547F14" w:rsidP="00547F14">
      <w:pPr>
        <w:rPr>
          <w:rFonts w:cstheme="minorHAnsi"/>
          <w:sz w:val="24"/>
          <w:szCs w:val="24"/>
        </w:rPr>
      </w:pPr>
    </w:p>
    <w:p w14:paraId="6FAE8DAC" w14:textId="4EB38039" w:rsidR="00B070A7" w:rsidRPr="00B070A7" w:rsidRDefault="00B070A7" w:rsidP="0017276B">
      <w:pPr>
        <w:jc w:val="center"/>
        <w:rPr>
          <w:rFonts w:cstheme="minorHAnsi"/>
          <w:sz w:val="24"/>
          <w:szCs w:val="24"/>
        </w:rPr>
      </w:pPr>
      <w:r>
        <w:rPr>
          <w:noProof/>
        </w:rPr>
        <w:drawing>
          <wp:inline distT="0" distB="0" distL="0" distR="0" wp14:anchorId="7D4A10CC" wp14:editId="2C5B896A">
            <wp:extent cx="4286250" cy="3810000"/>
            <wp:effectExtent l="0" t="0" r="0" b="0"/>
            <wp:docPr id="135128718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A07385" w14:textId="77777777" w:rsidR="00501641" w:rsidRDefault="00501641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55A22292" w14:textId="77777777" w:rsidR="0017276B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6B47CA7D" w14:textId="77777777" w:rsidR="0017276B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1BC7AEFA" w14:textId="77777777" w:rsidR="0017276B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7C85ECDF" w14:textId="77777777" w:rsidR="0017276B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173EDA6B" w14:textId="77777777" w:rsidR="0017276B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05E8BC11" w14:textId="77777777" w:rsidR="0017276B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6FBC1E61" w14:textId="77777777" w:rsidR="0017276B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0506E526" w14:textId="77777777" w:rsidR="0017276B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11DA2756" w14:textId="77777777" w:rsidR="0017276B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6F6917DF" w14:textId="77777777" w:rsidR="0017276B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13DCA590" w14:textId="77777777" w:rsidR="0017276B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27AFFE1D" w14:textId="77777777" w:rsidR="0017276B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16FF321C" w14:textId="77777777" w:rsidR="0017276B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3A0D1CC2" w14:textId="77777777" w:rsidR="0017276B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55E8A8E7" w14:textId="77777777" w:rsidR="0017276B" w:rsidRPr="00815FB2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1C37B521" w14:textId="77777777" w:rsidR="005017EF" w:rsidRPr="00815FB2" w:rsidRDefault="008E4581" w:rsidP="008E4581">
      <w:pPr>
        <w:pStyle w:val="ListParagraph"/>
        <w:numPr>
          <w:ilvl w:val="0"/>
          <w:numId w:val="40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Recharge Search Page</w:t>
      </w:r>
      <w:r w:rsidR="00501641" w:rsidRPr="00815FB2">
        <w:rPr>
          <w:rFonts w:cstheme="minorHAnsi"/>
          <w:b/>
          <w:bCs/>
          <w:sz w:val="24"/>
          <w:szCs w:val="24"/>
        </w:rPr>
        <w:t>:</w:t>
      </w:r>
      <w:r w:rsidR="005017EF" w:rsidRPr="00815FB2">
        <w:rPr>
          <w:rFonts w:cstheme="minorHAnsi"/>
          <w:b/>
          <w:bCs/>
          <w:sz w:val="24"/>
          <w:szCs w:val="24"/>
        </w:rPr>
        <w:t xml:space="preserve"> </w:t>
      </w:r>
    </w:p>
    <w:p w14:paraId="19CC7191" w14:textId="77777777" w:rsidR="005017EF" w:rsidRPr="00815FB2" w:rsidRDefault="008E4581" w:rsidP="005017EF">
      <w:pPr>
        <w:pStyle w:val="ListParagraph"/>
        <w:numPr>
          <w:ilvl w:val="0"/>
          <w:numId w:val="46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Purpose:</w:t>
      </w:r>
      <w:r w:rsidRPr="00815FB2">
        <w:rPr>
          <w:rFonts w:cstheme="minorHAnsi"/>
          <w:sz w:val="24"/>
          <w:szCs w:val="24"/>
        </w:rPr>
        <w:t xml:space="preserve"> Search and select recharge plans</w:t>
      </w:r>
      <w:r w:rsidR="005017EF" w:rsidRPr="00815FB2">
        <w:rPr>
          <w:rFonts w:cstheme="minorHAnsi"/>
          <w:sz w:val="24"/>
          <w:szCs w:val="24"/>
        </w:rPr>
        <w:t xml:space="preserve"> </w:t>
      </w:r>
    </w:p>
    <w:p w14:paraId="3662C393" w14:textId="77777777" w:rsidR="005017EF" w:rsidRPr="00815FB2" w:rsidRDefault="008E4581" w:rsidP="008E4581">
      <w:pPr>
        <w:pStyle w:val="ListParagraph"/>
        <w:numPr>
          <w:ilvl w:val="0"/>
          <w:numId w:val="46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Elements:</w:t>
      </w:r>
      <w:r w:rsidR="005017EF" w:rsidRPr="00815FB2">
        <w:rPr>
          <w:rFonts w:cstheme="minorHAnsi"/>
          <w:b/>
          <w:bCs/>
          <w:sz w:val="24"/>
          <w:szCs w:val="24"/>
        </w:rPr>
        <w:t xml:space="preserve"> </w:t>
      </w:r>
    </w:p>
    <w:p w14:paraId="02DBE650" w14:textId="77777777" w:rsidR="005017EF" w:rsidRPr="00815FB2" w:rsidRDefault="008E4581" w:rsidP="008E4581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Search bar:</w:t>
      </w:r>
      <w:r w:rsidRPr="00815FB2">
        <w:rPr>
          <w:rFonts w:cstheme="minorHAnsi"/>
          <w:sz w:val="24"/>
          <w:szCs w:val="24"/>
        </w:rPr>
        <w:t xml:space="preserve"> Enter Mobile Number</w:t>
      </w:r>
      <w:r w:rsidR="005017EF" w:rsidRPr="00815FB2">
        <w:rPr>
          <w:rFonts w:cstheme="minorHAnsi"/>
          <w:sz w:val="24"/>
          <w:szCs w:val="24"/>
        </w:rPr>
        <w:t xml:space="preserve"> </w:t>
      </w:r>
    </w:p>
    <w:p w14:paraId="621E2302" w14:textId="77777777" w:rsidR="005017EF" w:rsidRPr="00815FB2" w:rsidRDefault="008E4581" w:rsidP="008E4581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sz w:val="24"/>
          <w:szCs w:val="24"/>
        </w:rPr>
        <w:t>Circle/Region dropdown</w:t>
      </w:r>
      <w:r w:rsidR="005017EF" w:rsidRPr="00815FB2">
        <w:rPr>
          <w:rFonts w:cstheme="minorHAnsi"/>
          <w:sz w:val="24"/>
          <w:szCs w:val="24"/>
        </w:rPr>
        <w:t xml:space="preserve"> </w:t>
      </w:r>
    </w:p>
    <w:p w14:paraId="3F971427" w14:textId="77777777" w:rsidR="005017EF" w:rsidRPr="00815FB2" w:rsidRDefault="008E4581" w:rsidP="008E4581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Plan types:</w:t>
      </w:r>
      <w:r w:rsidRPr="00815FB2">
        <w:rPr>
          <w:rFonts w:cstheme="minorHAnsi"/>
          <w:sz w:val="24"/>
          <w:szCs w:val="24"/>
        </w:rPr>
        <w:t xml:space="preserve"> Data, Talktime, Combo</w:t>
      </w:r>
      <w:r w:rsidR="005017EF" w:rsidRPr="00815FB2">
        <w:rPr>
          <w:rFonts w:cstheme="minorHAnsi"/>
          <w:sz w:val="24"/>
          <w:szCs w:val="24"/>
        </w:rPr>
        <w:t xml:space="preserve"> </w:t>
      </w:r>
    </w:p>
    <w:p w14:paraId="71CA07E0" w14:textId="4FD5291D" w:rsidR="008E4581" w:rsidRPr="00FB25A0" w:rsidRDefault="008E4581" w:rsidP="008E4581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sz w:val="24"/>
          <w:szCs w:val="24"/>
        </w:rPr>
        <w:t>List of plans with prices, validity, and "Add to Cart" button</w:t>
      </w:r>
    </w:p>
    <w:p w14:paraId="3E31BEB4" w14:textId="77777777" w:rsidR="00FB25A0" w:rsidRPr="00FB25A0" w:rsidRDefault="00FB25A0" w:rsidP="00FB25A0">
      <w:pPr>
        <w:rPr>
          <w:rFonts w:cstheme="minorHAnsi"/>
          <w:b/>
          <w:bCs/>
          <w:sz w:val="24"/>
          <w:szCs w:val="24"/>
        </w:rPr>
      </w:pPr>
    </w:p>
    <w:p w14:paraId="42393C1B" w14:textId="1B9F701C" w:rsidR="00FB25A0" w:rsidRPr="00850E3D" w:rsidRDefault="00547F14" w:rsidP="00850E3D">
      <w:pPr>
        <w:pStyle w:val="ListParagraph"/>
        <w:ind w:left="142"/>
        <w:rPr>
          <w:rFonts w:cstheme="minorHAnsi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7232EC9E" wp14:editId="077FF5EE">
            <wp:extent cx="5731510" cy="2633345"/>
            <wp:effectExtent l="0" t="0" r="2540" b="0"/>
            <wp:docPr id="125093338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33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68C91E" w14:textId="77777777" w:rsidR="00FB25A0" w:rsidRDefault="00FB25A0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65FC5642" w14:textId="77777777" w:rsidR="00FB25A0" w:rsidRDefault="00FB25A0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5FDBBF29" w14:textId="77777777" w:rsidR="00850E3D" w:rsidRDefault="00850E3D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435ABA74" w14:textId="77777777" w:rsidR="00850E3D" w:rsidRDefault="00850E3D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12F44516" w14:textId="77777777" w:rsidR="00850E3D" w:rsidRDefault="00850E3D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050A8BAE" w14:textId="77777777" w:rsidR="00850E3D" w:rsidRDefault="00850E3D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492FEDCD" w14:textId="77777777" w:rsidR="00850E3D" w:rsidRDefault="00850E3D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1F5AD4E8" w14:textId="77777777" w:rsidR="00850E3D" w:rsidRDefault="00850E3D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61FD3B18" w14:textId="77777777" w:rsidR="00850E3D" w:rsidRDefault="00850E3D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4A757C1A" w14:textId="77777777" w:rsidR="00850E3D" w:rsidRDefault="00850E3D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26879C35" w14:textId="77777777" w:rsidR="00850E3D" w:rsidRDefault="00850E3D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462CD604" w14:textId="77777777" w:rsidR="00850E3D" w:rsidRDefault="00850E3D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4D6C82D4" w14:textId="77777777" w:rsidR="00850E3D" w:rsidRDefault="00850E3D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7EDD9166" w14:textId="77777777" w:rsidR="00850E3D" w:rsidRDefault="00850E3D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05345F5E" w14:textId="77777777" w:rsidR="00850E3D" w:rsidRDefault="00850E3D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2EB4E986" w14:textId="77777777" w:rsidR="00850E3D" w:rsidRDefault="00850E3D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6795EAE0" w14:textId="77777777" w:rsidR="00850E3D" w:rsidRDefault="00850E3D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787B5AF1" w14:textId="77777777" w:rsidR="00850E3D" w:rsidRPr="00815FB2" w:rsidRDefault="00850E3D" w:rsidP="00FB25A0">
      <w:pPr>
        <w:pStyle w:val="ListParagraph"/>
        <w:ind w:left="2160"/>
        <w:jc w:val="center"/>
        <w:rPr>
          <w:rFonts w:cstheme="minorHAnsi"/>
          <w:b/>
          <w:bCs/>
          <w:sz w:val="24"/>
          <w:szCs w:val="24"/>
        </w:rPr>
      </w:pPr>
    </w:p>
    <w:p w14:paraId="5BF14AB5" w14:textId="77777777" w:rsidR="00D05DA5" w:rsidRPr="00815FB2" w:rsidRDefault="008E4581" w:rsidP="008E4581">
      <w:pPr>
        <w:pStyle w:val="ListParagraph"/>
        <w:numPr>
          <w:ilvl w:val="0"/>
          <w:numId w:val="40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lastRenderedPageBreak/>
        <w:t>Cart Page</w:t>
      </w:r>
      <w:r w:rsidR="00BC1B4E" w:rsidRPr="00815FB2">
        <w:rPr>
          <w:rFonts w:cstheme="minorHAnsi"/>
          <w:b/>
          <w:bCs/>
          <w:sz w:val="24"/>
          <w:szCs w:val="24"/>
        </w:rPr>
        <w:t>:</w:t>
      </w:r>
      <w:r w:rsidR="00D05DA5" w:rsidRPr="00815FB2">
        <w:rPr>
          <w:rFonts w:cstheme="minorHAnsi"/>
          <w:b/>
          <w:bCs/>
          <w:sz w:val="24"/>
          <w:szCs w:val="24"/>
        </w:rPr>
        <w:t xml:space="preserve"> </w:t>
      </w:r>
    </w:p>
    <w:p w14:paraId="6E3C01CB" w14:textId="77777777" w:rsidR="00D05DA5" w:rsidRPr="00815FB2" w:rsidRDefault="008E4581" w:rsidP="008E4581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Purpose:</w:t>
      </w:r>
      <w:r w:rsidRPr="00815FB2">
        <w:rPr>
          <w:rFonts w:cstheme="minorHAnsi"/>
          <w:sz w:val="24"/>
          <w:szCs w:val="24"/>
        </w:rPr>
        <w:t xml:space="preserve"> Review selected plans before payment</w:t>
      </w:r>
      <w:r w:rsidR="00D05DA5" w:rsidRPr="00815FB2">
        <w:rPr>
          <w:rFonts w:cstheme="minorHAnsi"/>
          <w:sz w:val="24"/>
          <w:szCs w:val="24"/>
        </w:rPr>
        <w:t xml:space="preserve"> </w:t>
      </w:r>
    </w:p>
    <w:p w14:paraId="74879632" w14:textId="77777777" w:rsidR="00D05DA5" w:rsidRPr="00815FB2" w:rsidRDefault="008E4581" w:rsidP="008E4581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Elements:</w:t>
      </w:r>
      <w:r w:rsidR="00D05DA5" w:rsidRPr="00815FB2">
        <w:rPr>
          <w:rFonts w:cstheme="minorHAnsi"/>
          <w:b/>
          <w:bCs/>
          <w:sz w:val="24"/>
          <w:szCs w:val="24"/>
        </w:rPr>
        <w:t xml:space="preserve"> </w:t>
      </w:r>
    </w:p>
    <w:p w14:paraId="5134BE00" w14:textId="77777777" w:rsidR="00D05DA5" w:rsidRPr="00815FB2" w:rsidRDefault="008E4581" w:rsidP="008E4581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Plan details:</w:t>
      </w:r>
      <w:r w:rsidRPr="00815FB2">
        <w:rPr>
          <w:rFonts w:cstheme="minorHAnsi"/>
          <w:sz w:val="24"/>
          <w:szCs w:val="24"/>
        </w:rPr>
        <w:t xml:space="preserve"> Amount, Validity</w:t>
      </w:r>
      <w:r w:rsidR="00D05DA5" w:rsidRPr="00815FB2">
        <w:rPr>
          <w:rFonts w:cstheme="minorHAnsi"/>
          <w:sz w:val="24"/>
          <w:szCs w:val="24"/>
        </w:rPr>
        <w:t xml:space="preserve"> </w:t>
      </w:r>
    </w:p>
    <w:p w14:paraId="3B51B633" w14:textId="77777777" w:rsidR="00D05DA5" w:rsidRPr="00815FB2" w:rsidRDefault="008E4581" w:rsidP="008E4581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sz w:val="24"/>
          <w:szCs w:val="24"/>
        </w:rPr>
        <w:t>Option to edit/delete plans</w:t>
      </w:r>
      <w:r w:rsidR="00D05DA5" w:rsidRPr="00815FB2">
        <w:rPr>
          <w:rFonts w:cstheme="minorHAnsi"/>
          <w:sz w:val="24"/>
          <w:szCs w:val="24"/>
        </w:rPr>
        <w:t xml:space="preserve"> </w:t>
      </w:r>
    </w:p>
    <w:p w14:paraId="2C023CDC" w14:textId="77777777" w:rsidR="00D05DA5" w:rsidRPr="00815FB2" w:rsidRDefault="008E4581" w:rsidP="008E4581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sz w:val="24"/>
          <w:szCs w:val="24"/>
        </w:rPr>
        <w:t>Total price</w:t>
      </w:r>
      <w:r w:rsidR="00D05DA5" w:rsidRPr="00815FB2">
        <w:rPr>
          <w:rFonts w:cstheme="minorHAnsi"/>
          <w:sz w:val="24"/>
          <w:szCs w:val="24"/>
        </w:rPr>
        <w:t xml:space="preserve"> </w:t>
      </w:r>
    </w:p>
    <w:p w14:paraId="0A3DD810" w14:textId="398769EF" w:rsidR="009D1EEF" w:rsidRPr="00B718F0" w:rsidRDefault="008E4581" w:rsidP="003E58E4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B718F0">
        <w:rPr>
          <w:rFonts w:cstheme="minorHAnsi"/>
          <w:sz w:val="24"/>
          <w:szCs w:val="24"/>
        </w:rPr>
        <w:t>Proceed to payment button</w:t>
      </w:r>
    </w:p>
    <w:p w14:paraId="19AD80D8" w14:textId="77777777" w:rsidR="00B718F0" w:rsidRPr="00B718F0" w:rsidRDefault="00B718F0" w:rsidP="00B718F0">
      <w:pPr>
        <w:rPr>
          <w:rFonts w:cstheme="minorHAnsi"/>
          <w:b/>
          <w:bCs/>
          <w:sz w:val="24"/>
          <w:szCs w:val="24"/>
        </w:rPr>
      </w:pPr>
    </w:p>
    <w:p w14:paraId="3108D15E" w14:textId="1FE9C25E" w:rsidR="00B718F0" w:rsidRPr="00B718F0" w:rsidRDefault="00B718F0" w:rsidP="00B718F0">
      <w:pPr>
        <w:rPr>
          <w:rFonts w:cstheme="minorHAnsi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105929F8" wp14:editId="73C196B3">
            <wp:extent cx="5731510" cy="4676140"/>
            <wp:effectExtent l="0" t="0" r="2540" b="0"/>
            <wp:docPr id="149385313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676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875E9C" w14:textId="77777777" w:rsidR="009D1EEF" w:rsidRDefault="009D1EEF" w:rsidP="009627DC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3A324E15" w14:textId="77777777" w:rsidR="003774C0" w:rsidRDefault="003774C0" w:rsidP="009627DC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54682A96" w14:textId="77777777" w:rsidR="003774C0" w:rsidRDefault="003774C0" w:rsidP="009627DC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3B260A8A" w14:textId="77777777" w:rsidR="003774C0" w:rsidRDefault="003774C0" w:rsidP="009627DC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6B25F896" w14:textId="77777777" w:rsidR="003774C0" w:rsidRDefault="003774C0" w:rsidP="009627DC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69204A3D" w14:textId="77777777" w:rsidR="003774C0" w:rsidRDefault="003774C0" w:rsidP="009627DC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4EF637EF" w14:textId="77777777" w:rsidR="003774C0" w:rsidRDefault="003774C0" w:rsidP="009627DC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077FF3F4" w14:textId="77777777" w:rsidR="003774C0" w:rsidRDefault="003774C0" w:rsidP="009627DC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75055762" w14:textId="77777777" w:rsidR="003774C0" w:rsidRDefault="003774C0" w:rsidP="009627DC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4B0DF91A" w14:textId="77777777" w:rsidR="003774C0" w:rsidRDefault="003774C0" w:rsidP="009627DC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7503A748" w14:textId="77777777" w:rsidR="003774C0" w:rsidRPr="00815FB2" w:rsidRDefault="003774C0" w:rsidP="009627DC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32CB363B" w14:textId="77777777" w:rsidR="009627DC" w:rsidRPr="00815FB2" w:rsidRDefault="008E4581" w:rsidP="008E4581">
      <w:pPr>
        <w:pStyle w:val="ListParagraph"/>
        <w:numPr>
          <w:ilvl w:val="0"/>
          <w:numId w:val="40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lastRenderedPageBreak/>
        <w:t>Payment Page</w:t>
      </w:r>
      <w:r w:rsidR="009627DC" w:rsidRPr="00815FB2">
        <w:rPr>
          <w:rFonts w:cstheme="minorHAnsi"/>
          <w:b/>
          <w:bCs/>
          <w:sz w:val="24"/>
          <w:szCs w:val="24"/>
        </w:rPr>
        <w:t xml:space="preserve">: </w:t>
      </w:r>
    </w:p>
    <w:p w14:paraId="645BB3DF" w14:textId="77777777" w:rsidR="009627DC" w:rsidRPr="00815FB2" w:rsidRDefault="008E4581" w:rsidP="006939B9">
      <w:pPr>
        <w:pStyle w:val="ListParagraph"/>
        <w:numPr>
          <w:ilvl w:val="0"/>
          <w:numId w:val="50"/>
        </w:numPr>
        <w:rPr>
          <w:rFonts w:cstheme="minorHAnsi"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Purpose:</w:t>
      </w:r>
      <w:r w:rsidRPr="00815FB2">
        <w:rPr>
          <w:rFonts w:cstheme="minorHAnsi"/>
          <w:sz w:val="24"/>
          <w:szCs w:val="24"/>
        </w:rPr>
        <w:t xml:space="preserve"> Complete the transaction</w:t>
      </w:r>
      <w:r w:rsidR="009627DC" w:rsidRPr="00815FB2">
        <w:rPr>
          <w:rFonts w:cstheme="minorHAnsi"/>
          <w:sz w:val="24"/>
          <w:szCs w:val="24"/>
        </w:rPr>
        <w:t xml:space="preserve"> </w:t>
      </w:r>
    </w:p>
    <w:p w14:paraId="18612ABB" w14:textId="77777777" w:rsidR="006939B9" w:rsidRPr="00815FB2" w:rsidRDefault="008E4581" w:rsidP="006939B9">
      <w:pPr>
        <w:pStyle w:val="ListParagraph"/>
        <w:numPr>
          <w:ilvl w:val="0"/>
          <w:numId w:val="50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Elements:</w:t>
      </w:r>
      <w:r w:rsidR="006939B9" w:rsidRPr="00815FB2">
        <w:rPr>
          <w:rFonts w:cstheme="minorHAnsi"/>
          <w:b/>
          <w:bCs/>
          <w:sz w:val="24"/>
          <w:szCs w:val="24"/>
        </w:rPr>
        <w:t xml:space="preserve"> </w:t>
      </w:r>
    </w:p>
    <w:p w14:paraId="69EF19FB" w14:textId="77777777" w:rsidR="006939B9" w:rsidRPr="00815FB2" w:rsidRDefault="008E4581" w:rsidP="008E4581">
      <w:pPr>
        <w:pStyle w:val="ListParagraph"/>
        <w:numPr>
          <w:ilvl w:val="0"/>
          <w:numId w:val="51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sz w:val="24"/>
          <w:szCs w:val="24"/>
        </w:rPr>
        <w:t>Order summary</w:t>
      </w:r>
      <w:r w:rsidR="006939B9" w:rsidRPr="00815FB2">
        <w:rPr>
          <w:rFonts w:cstheme="minorHAnsi"/>
          <w:sz w:val="24"/>
          <w:szCs w:val="24"/>
        </w:rPr>
        <w:t xml:space="preserve"> </w:t>
      </w:r>
    </w:p>
    <w:p w14:paraId="62638352" w14:textId="77777777" w:rsidR="006939B9" w:rsidRPr="00815FB2" w:rsidRDefault="008E4581" w:rsidP="008E4581">
      <w:pPr>
        <w:pStyle w:val="ListParagraph"/>
        <w:numPr>
          <w:ilvl w:val="0"/>
          <w:numId w:val="51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Payment options:</w:t>
      </w:r>
      <w:r w:rsidRPr="00815FB2">
        <w:rPr>
          <w:rFonts w:cstheme="minorHAnsi"/>
          <w:sz w:val="24"/>
          <w:szCs w:val="24"/>
        </w:rPr>
        <w:t xml:space="preserve"> Card, UPI, Net Banking, Wallets</w:t>
      </w:r>
      <w:r w:rsidR="006939B9" w:rsidRPr="00815FB2">
        <w:rPr>
          <w:rFonts w:cstheme="minorHAnsi"/>
          <w:sz w:val="24"/>
          <w:szCs w:val="24"/>
        </w:rPr>
        <w:t xml:space="preserve"> </w:t>
      </w:r>
    </w:p>
    <w:p w14:paraId="7BEC3195" w14:textId="77777777" w:rsidR="006939B9" w:rsidRPr="00815FB2" w:rsidRDefault="008E4581" w:rsidP="008E4581">
      <w:pPr>
        <w:pStyle w:val="ListParagraph"/>
        <w:numPr>
          <w:ilvl w:val="0"/>
          <w:numId w:val="51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sz w:val="24"/>
          <w:szCs w:val="24"/>
        </w:rPr>
        <w:t>Promo code field</w:t>
      </w:r>
      <w:r w:rsidR="006939B9" w:rsidRPr="00815FB2">
        <w:rPr>
          <w:rFonts w:cstheme="minorHAnsi"/>
          <w:sz w:val="24"/>
          <w:szCs w:val="24"/>
        </w:rPr>
        <w:t xml:space="preserve"> </w:t>
      </w:r>
    </w:p>
    <w:p w14:paraId="022193CD" w14:textId="14578093" w:rsidR="008E4581" w:rsidRPr="00850E3D" w:rsidRDefault="008E4581" w:rsidP="008E4581">
      <w:pPr>
        <w:pStyle w:val="ListParagraph"/>
        <w:numPr>
          <w:ilvl w:val="0"/>
          <w:numId w:val="51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sz w:val="24"/>
          <w:szCs w:val="24"/>
        </w:rPr>
        <w:t>Pay Now button</w:t>
      </w:r>
    </w:p>
    <w:p w14:paraId="73E43110" w14:textId="77777777" w:rsidR="00850E3D" w:rsidRPr="00850E3D" w:rsidRDefault="00850E3D" w:rsidP="00850E3D">
      <w:pPr>
        <w:rPr>
          <w:rFonts w:cstheme="minorHAnsi"/>
          <w:b/>
          <w:bCs/>
          <w:sz w:val="24"/>
          <w:szCs w:val="24"/>
        </w:rPr>
      </w:pPr>
    </w:p>
    <w:p w14:paraId="1218AF62" w14:textId="60CBA9E3" w:rsidR="00850E3D" w:rsidRPr="00850E3D" w:rsidRDefault="00850E3D" w:rsidP="00850E3D">
      <w:pPr>
        <w:jc w:val="center"/>
        <w:rPr>
          <w:rFonts w:cstheme="minorHAnsi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004159F0" wp14:editId="6623F1F3">
            <wp:extent cx="4286250" cy="3810000"/>
            <wp:effectExtent l="0" t="0" r="0" b="0"/>
            <wp:docPr id="182418885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8A9A3D" w14:textId="77777777" w:rsidR="006939B9" w:rsidRDefault="006939B9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405C7BE3" w14:textId="77777777" w:rsidR="00437072" w:rsidRDefault="00437072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0298F0DE" w14:textId="77777777" w:rsidR="00437072" w:rsidRDefault="00437072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51AAFBDC" w14:textId="77777777" w:rsidR="00437072" w:rsidRDefault="00437072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65ED5B52" w14:textId="77777777" w:rsidR="00437072" w:rsidRDefault="00437072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5C7EDD0C" w14:textId="77777777" w:rsidR="00437072" w:rsidRDefault="00437072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4B10E3B2" w14:textId="77777777" w:rsidR="00437072" w:rsidRDefault="00437072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1A479A67" w14:textId="77777777" w:rsidR="00437072" w:rsidRDefault="00437072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066EA617" w14:textId="77777777" w:rsidR="00437072" w:rsidRDefault="00437072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6EF06D49" w14:textId="77777777" w:rsidR="00437072" w:rsidRDefault="00437072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6F320A85" w14:textId="77777777" w:rsidR="00437072" w:rsidRDefault="00437072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0D2006A0" w14:textId="77777777" w:rsidR="00437072" w:rsidRDefault="00437072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54810295" w14:textId="77777777" w:rsidR="00437072" w:rsidRDefault="00437072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66EB5BEE" w14:textId="77777777" w:rsidR="00437072" w:rsidRDefault="00437072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29269628" w14:textId="77777777" w:rsidR="00437072" w:rsidRPr="00815FB2" w:rsidRDefault="00437072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31F8A595" w14:textId="77777777" w:rsidR="00DB5421" w:rsidRPr="00815FB2" w:rsidRDefault="008E4581" w:rsidP="008E4581">
      <w:pPr>
        <w:pStyle w:val="ListParagraph"/>
        <w:numPr>
          <w:ilvl w:val="0"/>
          <w:numId w:val="40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lastRenderedPageBreak/>
        <w:t>Logout Page / Confirmation</w:t>
      </w:r>
      <w:r w:rsidR="00AA7D20" w:rsidRPr="00815FB2">
        <w:rPr>
          <w:rFonts w:cstheme="minorHAnsi"/>
          <w:b/>
          <w:bCs/>
          <w:sz w:val="24"/>
          <w:szCs w:val="24"/>
        </w:rPr>
        <w:t>:</w:t>
      </w:r>
      <w:r w:rsidR="00DB5421" w:rsidRPr="00815FB2">
        <w:rPr>
          <w:rFonts w:cstheme="minorHAnsi"/>
          <w:b/>
          <w:bCs/>
          <w:sz w:val="24"/>
          <w:szCs w:val="24"/>
        </w:rPr>
        <w:t xml:space="preserve"> </w:t>
      </w:r>
    </w:p>
    <w:p w14:paraId="0F75255C" w14:textId="77777777" w:rsidR="00DB5421" w:rsidRPr="00815FB2" w:rsidRDefault="008E4581" w:rsidP="008E4581">
      <w:pPr>
        <w:pStyle w:val="ListParagraph"/>
        <w:numPr>
          <w:ilvl w:val="0"/>
          <w:numId w:val="52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Purpose:</w:t>
      </w:r>
      <w:r w:rsidRPr="00815FB2">
        <w:rPr>
          <w:rFonts w:cstheme="minorHAnsi"/>
          <w:sz w:val="24"/>
          <w:szCs w:val="24"/>
        </w:rPr>
        <w:t xml:space="preserve"> Securely end user session</w:t>
      </w:r>
      <w:r w:rsidR="00DB5421" w:rsidRPr="00815FB2">
        <w:rPr>
          <w:rFonts w:cstheme="minorHAnsi"/>
          <w:sz w:val="24"/>
          <w:szCs w:val="24"/>
        </w:rPr>
        <w:t xml:space="preserve"> </w:t>
      </w:r>
    </w:p>
    <w:p w14:paraId="4203316E" w14:textId="77777777" w:rsidR="00E47474" w:rsidRPr="00815FB2" w:rsidRDefault="008E4581" w:rsidP="008E4581">
      <w:pPr>
        <w:pStyle w:val="ListParagraph"/>
        <w:numPr>
          <w:ilvl w:val="0"/>
          <w:numId w:val="52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Elements:</w:t>
      </w:r>
      <w:r w:rsidR="00E47474" w:rsidRPr="00815FB2">
        <w:rPr>
          <w:rFonts w:cstheme="minorHAnsi"/>
          <w:b/>
          <w:bCs/>
          <w:sz w:val="24"/>
          <w:szCs w:val="24"/>
        </w:rPr>
        <w:t xml:space="preserve"> </w:t>
      </w:r>
    </w:p>
    <w:p w14:paraId="1EC3EBEA" w14:textId="77777777" w:rsidR="00E47474" w:rsidRPr="00815FB2" w:rsidRDefault="008E4581" w:rsidP="008E4581">
      <w:pPr>
        <w:pStyle w:val="ListParagraph"/>
        <w:numPr>
          <w:ilvl w:val="0"/>
          <w:numId w:val="53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sz w:val="24"/>
          <w:szCs w:val="24"/>
        </w:rPr>
        <w:t>Confirmation message</w:t>
      </w:r>
      <w:r w:rsidR="00E47474" w:rsidRPr="00815FB2">
        <w:rPr>
          <w:rFonts w:cstheme="minorHAnsi"/>
          <w:sz w:val="24"/>
          <w:szCs w:val="24"/>
        </w:rPr>
        <w:t xml:space="preserve"> </w:t>
      </w:r>
    </w:p>
    <w:p w14:paraId="5466E7BD" w14:textId="77777777" w:rsidR="00E47474" w:rsidRPr="00815FB2" w:rsidRDefault="008E4581" w:rsidP="008E4581">
      <w:pPr>
        <w:pStyle w:val="ListParagraph"/>
        <w:numPr>
          <w:ilvl w:val="0"/>
          <w:numId w:val="53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sz w:val="24"/>
          <w:szCs w:val="24"/>
        </w:rPr>
        <w:t>Logout and Cancel buttons</w:t>
      </w:r>
      <w:r w:rsidR="00E47474" w:rsidRPr="00815FB2">
        <w:rPr>
          <w:rFonts w:cstheme="minorHAnsi"/>
          <w:sz w:val="24"/>
          <w:szCs w:val="24"/>
        </w:rPr>
        <w:t xml:space="preserve"> </w:t>
      </w:r>
    </w:p>
    <w:p w14:paraId="0A5EDE5D" w14:textId="32A67BCD" w:rsidR="00815FB2" w:rsidRPr="007D0682" w:rsidRDefault="008E4581" w:rsidP="00815FB2">
      <w:pPr>
        <w:pStyle w:val="ListParagraph"/>
        <w:numPr>
          <w:ilvl w:val="0"/>
          <w:numId w:val="53"/>
        </w:num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sz w:val="24"/>
          <w:szCs w:val="24"/>
        </w:rPr>
        <w:t>Redirect to Home after logout</w:t>
      </w:r>
    </w:p>
    <w:p w14:paraId="4CE6E30A" w14:textId="77777777" w:rsidR="007D0682" w:rsidRPr="007D0682" w:rsidRDefault="007D0682" w:rsidP="007D0682">
      <w:pPr>
        <w:rPr>
          <w:rFonts w:cstheme="minorHAnsi"/>
          <w:b/>
          <w:bCs/>
          <w:sz w:val="24"/>
          <w:szCs w:val="24"/>
        </w:rPr>
      </w:pPr>
    </w:p>
    <w:p w14:paraId="2D3E0EE6" w14:textId="21A485EF" w:rsidR="007D0682" w:rsidRPr="007D0682" w:rsidRDefault="007D0682" w:rsidP="00ED381A">
      <w:pPr>
        <w:jc w:val="center"/>
        <w:rPr>
          <w:rFonts w:cstheme="minorHAnsi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09AA413" wp14:editId="7C108AAA">
            <wp:extent cx="4286250" cy="3810000"/>
            <wp:effectExtent l="0" t="0" r="0" b="0"/>
            <wp:docPr id="54396663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1CAD21" w14:textId="41B6F3CE" w:rsidR="00815FB2" w:rsidRPr="00815FB2" w:rsidRDefault="00815FB2" w:rsidP="00815FB2">
      <w:pPr>
        <w:spacing w:after="0" w:line="240" w:lineRule="auto"/>
        <w:rPr>
          <w:rFonts w:eastAsia="Times New Roman" w:cstheme="minorHAnsi"/>
          <w:kern w:val="0"/>
          <w:sz w:val="24"/>
          <w:szCs w:val="24"/>
          <w:lang w:eastAsia="en-IN" w:bidi="mr-IN"/>
          <w14:ligatures w14:val="none"/>
        </w:rPr>
      </w:pPr>
      <w:r w:rsidRPr="00815FB2">
        <w:rPr>
          <w:rFonts w:eastAsia="Times New Roman" w:cstheme="minorHAnsi"/>
          <w:kern w:val="0"/>
          <w:sz w:val="24"/>
          <w:szCs w:val="24"/>
          <w:lang w:eastAsia="en-IN" w:bidi="mr-IN"/>
          <w14:ligatures w14:val="none"/>
        </w:rPr>
        <w:pict w14:anchorId="741598D1">
          <v:rect id="_x0000_i1025" style="width:0;height:1.5pt" o:hralign="center" o:hrstd="t" o:hr="t" fillcolor="#a0a0a0" stroked="f"/>
        </w:pict>
      </w:r>
    </w:p>
    <w:p w14:paraId="04153ABF" w14:textId="77777777" w:rsidR="007E6E51" w:rsidRDefault="007E6E51" w:rsidP="00F27BEB">
      <w:pPr>
        <w:rPr>
          <w:rFonts w:cstheme="minorHAnsi"/>
          <w:b/>
          <w:bCs/>
          <w:sz w:val="24"/>
          <w:szCs w:val="24"/>
        </w:rPr>
      </w:pPr>
    </w:p>
    <w:p w14:paraId="4F7FA224" w14:textId="77777777" w:rsidR="00ED1725" w:rsidRDefault="00ED1725" w:rsidP="00F27BEB">
      <w:pPr>
        <w:rPr>
          <w:rFonts w:cstheme="minorHAnsi"/>
          <w:b/>
          <w:bCs/>
          <w:sz w:val="24"/>
          <w:szCs w:val="24"/>
        </w:rPr>
      </w:pPr>
    </w:p>
    <w:p w14:paraId="2CF6BCF6" w14:textId="77777777" w:rsidR="00ED1725" w:rsidRDefault="00ED1725" w:rsidP="00F27BEB">
      <w:pPr>
        <w:rPr>
          <w:rFonts w:cstheme="minorHAnsi"/>
          <w:b/>
          <w:bCs/>
          <w:sz w:val="24"/>
          <w:szCs w:val="24"/>
        </w:rPr>
      </w:pPr>
    </w:p>
    <w:p w14:paraId="17F098A3" w14:textId="77777777" w:rsidR="00ED1725" w:rsidRDefault="00ED1725" w:rsidP="00F27BEB">
      <w:pPr>
        <w:rPr>
          <w:rFonts w:cstheme="minorHAnsi"/>
          <w:b/>
          <w:bCs/>
          <w:sz w:val="24"/>
          <w:szCs w:val="24"/>
        </w:rPr>
      </w:pPr>
    </w:p>
    <w:p w14:paraId="4E04D5AA" w14:textId="77777777" w:rsidR="00ED1725" w:rsidRDefault="00ED1725" w:rsidP="00F27BEB">
      <w:pPr>
        <w:rPr>
          <w:rFonts w:cstheme="minorHAnsi"/>
          <w:b/>
          <w:bCs/>
          <w:sz w:val="24"/>
          <w:szCs w:val="24"/>
        </w:rPr>
      </w:pPr>
    </w:p>
    <w:p w14:paraId="64CA7622" w14:textId="77777777" w:rsidR="00ED1725" w:rsidRDefault="00ED1725" w:rsidP="00F27BEB">
      <w:pPr>
        <w:rPr>
          <w:rFonts w:cstheme="minorHAnsi"/>
          <w:b/>
          <w:bCs/>
          <w:sz w:val="24"/>
          <w:szCs w:val="24"/>
        </w:rPr>
      </w:pPr>
    </w:p>
    <w:p w14:paraId="44768CFC" w14:textId="77777777" w:rsidR="00ED1725" w:rsidRDefault="00ED1725" w:rsidP="00F27BEB">
      <w:pPr>
        <w:rPr>
          <w:rFonts w:cstheme="minorHAnsi"/>
          <w:b/>
          <w:bCs/>
          <w:sz w:val="24"/>
          <w:szCs w:val="24"/>
        </w:rPr>
      </w:pPr>
    </w:p>
    <w:p w14:paraId="3A705A4F" w14:textId="77777777" w:rsidR="00ED1725" w:rsidRDefault="00ED1725" w:rsidP="00F27BEB">
      <w:pPr>
        <w:rPr>
          <w:rFonts w:cstheme="minorHAnsi"/>
          <w:b/>
          <w:bCs/>
          <w:sz w:val="24"/>
          <w:szCs w:val="24"/>
        </w:rPr>
      </w:pPr>
    </w:p>
    <w:p w14:paraId="18329630" w14:textId="77777777" w:rsidR="00ED1725" w:rsidRDefault="00ED1725" w:rsidP="00F27BEB">
      <w:pPr>
        <w:rPr>
          <w:rFonts w:cstheme="minorHAnsi"/>
          <w:b/>
          <w:bCs/>
          <w:sz w:val="24"/>
          <w:szCs w:val="24"/>
        </w:rPr>
      </w:pPr>
    </w:p>
    <w:p w14:paraId="0FA5E8BB" w14:textId="77777777" w:rsidR="00ED1725" w:rsidRDefault="00ED1725" w:rsidP="00F27BEB">
      <w:pPr>
        <w:rPr>
          <w:rFonts w:cstheme="minorHAnsi"/>
          <w:b/>
          <w:bCs/>
          <w:sz w:val="24"/>
          <w:szCs w:val="24"/>
        </w:rPr>
      </w:pPr>
    </w:p>
    <w:p w14:paraId="02B83EFB" w14:textId="7224FA5E" w:rsidR="007E6E51" w:rsidRDefault="007E6E51" w:rsidP="00F27BEB">
      <w:pPr>
        <w:rPr>
          <w:rFonts w:cstheme="minorHAnsi"/>
          <w:b/>
          <w:bCs/>
          <w:sz w:val="24"/>
          <w:szCs w:val="24"/>
        </w:rPr>
      </w:pPr>
      <w:r w:rsidRPr="007E6E51">
        <w:rPr>
          <w:rFonts w:cstheme="minorHAnsi"/>
          <w:b/>
          <w:bCs/>
          <w:sz w:val="24"/>
          <w:szCs w:val="24"/>
        </w:rPr>
        <w:lastRenderedPageBreak/>
        <w:t xml:space="preserve">Document 8- Tools-Visio and Axure </w:t>
      </w:r>
    </w:p>
    <w:p w14:paraId="40F90E0B" w14:textId="34C4F358" w:rsidR="007E6E51" w:rsidRDefault="007E6E51" w:rsidP="00F27BEB">
      <w:pPr>
        <w:rPr>
          <w:rFonts w:cstheme="minorHAnsi"/>
          <w:b/>
          <w:bCs/>
          <w:sz w:val="24"/>
          <w:szCs w:val="24"/>
        </w:rPr>
      </w:pPr>
      <w:r w:rsidRPr="007E6E51">
        <w:rPr>
          <w:rFonts w:cstheme="minorHAnsi"/>
          <w:b/>
          <w:bCs/>
          <w:sz w:val="24"/>
          <w:szCs w:val="24"/>
        </w:rPr>
        <w:t>Write a paragraph on your experience using Visio and Axure for the project.</w:t>
      </w:r>
    </w:p>
    <w:p w14:paraId="4F7223E7" w14:textId="48F1648E" w:rsidR="00F27BEB" w:rsidRPr="007E6E51" w:rsidRDefault="007E6E51" w:rsidP="00F27BEB">
      <w:pPr>
        <w:rPr>
          <w:rFonts w:cstheme="minorHAnsi"/>
          <w:sz w:val="24"/>
          <w:szCs w:val="24"/>
        </w:rPr>
      </w:pPr>
      <w:r w:rsidRPr="007E6E51">
        <w:rPr>
          <w:rFonts w:cstheme="minorHAnsi"/>
          <w:sz w:val="24"/>
          <w:szCs w:val="24"/>
        </w:rPr>
        <w:sym w:font="Wingdings" w:char="F0E0"/>
      </w:r>
      <w:r w:rsidR="00BC18B2">
        <w:rPr>
          <w:rFonts w:cstheme="minorHAnsi"/>
          <w:sz w:val="24"/>
          <w:szCs w:val="24"/>
        </w:rPr>
        <w:t xml:space="preserve"> </w:t>
      </w:r>
      <w:r w:rsidRPr="007E6E51">
        <w:rPr>
          <w:rFonts w:cstheme="minorHAnsi"/>
          <w:sz w:val="24"/>
          <w:szCs w:val="24"/>
        </w:rPr>
        <w:t xml:space="preserve">As a Business Analyst on the Vodafone E-Commerce project, I leveraged Microsoft Visio for creating detailed diagrams such as Use Case, Activity, and Process Flow Diagrams to represent user interactions and system </w:t>
      </w:r>
      <w:r w:rsidR="00BC18B2" w:rsidRPr="007E6E51">
        <w:rPr>
          <w:rFonts w:cstheme="minorHAnsi"/>
          <w:sz w:val="24"/>
          <w:szCs w:val="24"/>
        </w:rPr>
        <w:t>behaviour</w:t>
      </w:r>
      <w:r w:rsidRPr="007E6E51">
        <w:rPr>
          <w:rFonts w:cstheme="minorHAnsi"/>
          <w:sz w:val="24"/>
          <w:szCs w:val="24"/>
        </w:rPr>
        <w:t xml:space="preserve"> clearly. Visio helped in simplifying complex workflows and was particularly useful during requirement analysis and design discussions. Additionally, I used Axure RP to develop interactive wireframes and page prototypes that simulated real-time user journeys, including login, plan search, cart, and payment flows. These visual aids made it easier for stakeholders to validate the UI/UX early in the lifecycle and provided developers with clear implementation direction. Both tools significantly improved communication, reduced ambiguities, and contributed to smoother project execution.</w:t>
      </w:r>
    </w:p>
    <w:p w14:paraId="0B129F5D" w14:textId="77777777" w:rsidR="007E6E51" w:rsidRDefault="007E6E51" w:rsidP="00F27BEB">
      <w:pPr>
        <w:rPr>
          <w:rFonts w:cstheme="minorHAnsi"/>
          <w:b/>
          <w:bCs/>
          <w:sz w:val="24"/>
          <w:szCs w:val="24"/>
        </w:rPr>
      </w:pPr>
    </w:p>
    <w:p w14:paraId="7B8D37C6" w14:textId="1AACBFA7" w:rsidR="007E6E51" w:rsidRPr="00815FB2" w:rsidRDefault="007E6E51" w:rsidP="00F27BEB">
      <w:pPr>
        <w:rPr>
          <w:rFonts w:cstheme="minorHAnsi"/>
          <w:b/>
          <w:bCs/>
          <w:sz w:val="24"/>
          <w:szCs w:val="24"/>
        </w:rPr>
      </w:pPr>
      <w:r w:rsidRPr="00815FB2">
        <w:rPr>
          <w:rFonts w:eastAsia="Times New Roman" w:cstheme="minorHAnsi"/>
          <w:kern w:val="0"/>
          <w:sz w:val="24"/>
          <w:szCs w:val="24"/>
          <w:lang w:eastAsia="en-IN" w:bidi="mr-IN"/>
          <w14:ligatures w14:val="none"/>
        </w:rPr>
        <w:pict w14:anchorId="73A1A10F">
          <v:rect id="_x0000_i1032" style="width:0;height:1.5pt" o:hralign="center" o:hrstd="t" o:hr="t" fillcolor="#a0a0a0" stroked="f"/>
        </w:pict>
      </w:r>
    </w:p>
    <w:p w14:paraId="55B915DD" w14:textId="133E7461" w:rsidR="00F27BEB" w:rsidRPr="00815FB2" w:rsidRDefault="00F27BEB" w:rsidP="00F27BEB">
      <w:pPr>
        <w:rPr>
          <w:rFonts w:cstheme="minorHAnsi"/>
          <w:b/>
          <w:bCs/>
          <w:sz w:val="24"/>
          <w:szCs w:val="24"/>
        </w:rPr>
      </w:pPr>
      <w:r w:rsidRPr="00815FB2">
        <w:rPr>
          <w:rFonts w:cstheme="minorHAnsi"/>
          <w:b/>
          <w:bCs/>
          <w:sz w:val="24"/>
          <w:szCs w:val="24"/>
        </w:rPr>
        <w:t>Document 9- BA experience</w:t>
      </w:r>
      <w:r w:rsidRPr="00815FB2">
        <w:rPr>
          <w:rFonts w:cstheme="minorHAnsi"/>
          <w:b/>
          <w:bCs/>
          <w:sz w:val="24"/>
          <w:szCs w:val="24"/>
        </w:rPr>
        <w:t>:</w:t>
      </w:r>
      <w:r w:rsidRPr="00815FB2">
        <w:rPr>
          <w:rFonts w:cstheme="minorHAnsi"/>
          <w:b/>
          <w:bCs/>
          <w:sz w:val="24"/>
          <w:szCs w:val="24"/>
        </w:rPr>
        <w:t xml:space="preserve"> My experience as BA in following phases</w:t>
      </w:r>
      <w:r w:rsidRPr="00815FB2">
        <w:rPr>
          <w:rFonts w:cstheme="minorHAnsi"/>
          <w:b/>
          <w:bCs/>
          <w:sz w:val="24"/>
          <w:szCs w:val="24"/>
        </w:rPr>
        <w:t>:</w:t>
      </w:r>
    </w:p>
    <w:p w14:paraId="4B7131C1" w14:textId="39967D40" w:rsidR="00F27BEB" w:rsidRPr="00F27BEB" w:rsidRDefault="00F27BEB" w:rsidP="00F27BEB">
      <w:pPr>
        <w:rPr>
          <w:rFonts w:cstheme="minorHAnsi"/>
          <w:sz w:val="24"/>
          <w:szCs w:val="24"/>
        </w:rPr>
      </w:pPr>
      <w:r w:rsidRPr="00815FB2">
        <w:rPr>
          <w:rFonts w:cstheme="minorHAnsi"/>
          <w:sz w:val="24"/>
          <w:szCs w:val="24"/>
        </w:rPr>
        <w:sym w:font="Wingdings" w:char="F0E0"/>
      </w:r>
      <w:r w:rsidRPr="00815FB2">
        <w:rPr>
          <w:rFonts w:cstheme="minorHAnsi"/>
          <w:sz w:val="24"/>
          <w:szCs w:val="24"/>
        </w:rPr>
        <w:t xml:space="preserve"> </w:t>
      </w:r>
      <w:r w:rsidRPr="00F27BEB">
        <w:rPr>
          <w:rFonts w:cstheme="minorHAnsi"/>
          <w:sz w:val="24"/>
          <w:szCs w:val="24"/>
        </w:rPr>
        <w:t>Business Analyst Experience Document: Vodafone E-Commerce Project</w:t>
      </w:r>
    </w:p>
    <w:p w14:paraId="076872BA" w14:textId="77777777" w:rsidR="000463E1" w:rsidRDefault="00F27BEB" w:rsidP="009138CA">
      <w:pPr>
        <w:pStyle w:val="ListParagraph"/>
        <w:numPr>
          <w:ilvl w:val="0"/>
          <w:numId w:val="63"/>
        </w:numPr>
        <w:rPr>
          <w:b/>
          <w:bCs/>
          <w:sz w:val="24"/>
          <w:szCs w:val="24"/>
        </w:rPr>
      </w:pPr>
      <w:r w:rsidRPr="009138CA">
        <w:rPr>
          <w:b/>
          <w:bCs/>
          <w:sz w:val="24"/>
          <w:szCs w:val="24"/>
        </w:rPr>
        <w:t>Requirement Gathering Phase</w:t>
      </w:r>
      <w:r w:rsidR="000463E1">
        <w:rPr>
          <w:b/>
          <w:bCs/>
          <w:sz w:val="24"/>
          <w:szCs w:val="24"/>
        </w:rPr>
        <w:t xml:space="preserve">: </w:t>
      </w:r>
    </w:p>
    <w:p w14:paraId="627EA060" w14:textId="77777777" w:rsidR="000463E1" w:rsidRDefault="00F27BEB" w:rsidP="000463E1">
      <w:pPr>
        <w:pStyle w:val="ListParagraph"/>
        <w:numPr>
          <w:ilvl w:val="0"/>
          <w:numId w:val="64"/>
        </w:numPr>
        <w:rPr>
          <w:sz w:val="24"/>
          <w:szCs w:val="24"/>
        </w:rPr>
      </w:pPr>
      <w:r w:rsidRPr="000463E1">
        <w:rPr>
          <w:sz w:val="24"/>
          <w:szCs w:val="24"/>
        </w:rPr>
        <w:t>Applied the MOSCOW prioritization technique to identify and categorize business needs.</w:t>
      </w:r>
      <w:r w:rsidR="000463E1">
        <w:rPr>
          <w:sz w:val="24"/>
          <w:szCs w:val="24"/>
        </w:rPr>
        <w:t xml:space="preserve"> </w:t>
      </w:r>
    </w:p>
    <w:p w14:paraId="23065361" w14:textId="77777777" w:rsidR="000463E1" w:rsidRDefault="00F27BEB" w:rsidP="000463E1">
      <w:pPr>
        <w:pStyle w:val="ListParagraph"/>
        <w:numPr>
          <w:ilvl w:val="0"/>
          <w:numId w:val="64"/>
        </w:numPr>
        <w:rPr>
          <w:sz w:val="24"/>
          <w:szCs w:val="24"/>
        </w:rPr>
      </w:pPr>
      <w:r w:rsidRPr="009138CA">
        <w:rPr>
          <w:sz w:val="24"/>
          <w:szCs w:val="24"/>
        </w:rPr>
        <w:t>Faced temporary unavailability of client; proactively identified alternate points of contact to gather essential inputs.</w:t>
      </w:r>
      <w:r w:rsidR="000463E1">
        <w:rPr>
          <w:sz w:val="24"/>
          <w:szCs w:val="24"/>
        </w:rPr>
        <w:t xml:space="preserve"> </w:t>
      </w:r>
    </w:p>
    <w:p w14:paraId="591AEE57" w14:textId="77777777" w:rsidR="000463E1" w:rsidRDefault="00F27BEB" w:rsidP="000463E1">
      <w:pPr>
        <w:pStyle w:val="ListParagraph"/>
        <w:numPr>
          <w:ilvl w:val="0"/>
          <w:numId w:val="64"/>
        </w:numPr>
        <w:rPr>
          <w:sz w:val="24"/>
          <w:szCs w:val="24"/>
        </w:rPr>
      </w:pPr>
      <w:r w:rsidRPr="009138CA">
        <w:rPr>
          <w:sz w:val="24"/>
          <w:szCs w:val="24"/>
        </w:rPr>
        <w:t>Validated all collected requirements using the FURPS model (Functionality, Usability, Reliability, Performance, Supportability).</w:t>
      </w:r>
      <w:r w:rsidR="000463E1">
        <w:rPr>
          <w:sz w:val="24"/>
          <w:szCs w:val="24"/>
        </w:rPr>
        <w:t xml:space="preserve"> </w:t>
      </w:r>
    </w:p>
    <w:p w14:paraId="18AD4053" w14:textId="77777777" w:rsidR="000463E1" w:rsidRDefault="00F27BEB" w:rsidP="000463E1">
      <w:pPr>
        <w:pStyle w:val="ListParagraph"/>
        <w:numPr>
          <w:ilvl w:val="0"/>
          <w:numId w:val="64"/>
        </w:numPr>
        <w:rPr>
          <w:sz w:val="24"/>
          <w:szCs w:val="24"/>
        </w:rPr>
      </w:pPr>
      <w:r w:rsidRPr="009138CA">
        <w:rPr>
          <w:sz w:val="24"/>
          <w:szCs w:val="24"/>
        </w:rPr>
        <w:t>Identified and eliminated duplicate or redundant requirements.</w:t>
      </w:r>
      <w:r w:rsidR="000463E1">
        <w:rPr>
          <w:sz w:val="24"/>
          <w:szCs w:val="24"/>
        </w:rPr>
        <w:t xml:space="preserve"> </w:t>
      </w:r>
    </w:p>
    <w:p w14:paraId="53DBD95A" w14:textId="40BFC9CB" w:rsidR="00F27BEB" w:rsidRPr="000463E1" w:rsidRDefault="00F27BEB" w:rsidP="000463E1">
      <w:pPr>
        <w:pStyle w:val="ListParagraph"/>
        <w:numPr>
          <w:ilvl w:val="0"/>
          <w:numId w:val="64"/>
        </w:numPr>
        <w:rPr>
          <w:b/>
          <w:bCs/>
          <w:sz w:val="24"/>
          <w:szCs w:val="24"/>
        </w:rPr>
      </w:pPr>
      <w:r w:rsidRPr="009138CA">
        <w:rPr>
          <w:sz w:val="24"/>
          <w:szCs w:val="24"/>
        </w:rPr>
        <w:t>Used prototyping (e.g., wireframes) to clarify requirements and obtain precise feedback from stakeholders.</w:t>
      </w:r>
    </w:p>
    <w:p w14:paraId="675BC068" w14:textId="77777777" w:rsidR="000463E1" w:rsidRPr="000463E1" w:rsidRDefault="000463E1" w:rsidP="000463E1">
      <w:pPr>
        <w:pStyle w:val="ListParagraph"/>
        <w:ind w:left="1440"/>
        <w:rPr>
          <w:b/>
          <w:bCs/>
          <w:sz w:val="24"/>
          <w:szCs w:val="24"/>
        </w:rPr>
      </w:pPr>
    </w:p>
    <w:p w14:paraId="494660B4" w14:textId="77777777" w:rsidR="007758A7" w:rsidRDefault="00F27BEB" w:rsidP="009138CA">
      <w:pPr>
        <w:pStyle w:val="ListParagraph"/>
        <w:numPr>
          <w:ilvl w:val="0"/>
          <w:numId w:val="63"/>
        </w:numPr>
        <w:rPr>
          <w:b/>
          <w:bCs/>
          <w:sz w:val="24"/>
          <w:szCs w:val="24"/>
        </w:rPr>
      </w:pPr>
      <w:r w:rsidRPr="009138CA">
        <w:rPr>
          <w:b/>
          <w:bCs/>
          <w:sz w:val="24"/>
          <w:szCs w:val="24"/>
        </w:rPr>
        <w:t>Requirement Analysis Phase</w:t>
      </w:r>
      <w:r w:rsidR="000463E1">
        <w:rPr>
          <w:b/>
          <w:bCs/>
          <w:sz w:val="24"/>
          <w:szCs w:val="24"/>
        </w:rPr>
        <w:t>:</w:t>
      </w:r>
      <w:r w:rsidR="007758A7">
        <w:rPr>
          <w:b/>
          <w:bCs/>
          <w:sz w:val="24"/>
          <w:szCs w:val="24"/>
        </w:rPr>
        <w:t xml:space="preserve"> </w:t>
      </w:r>
    </w:p>
    <w:p w14:paraId="164D1866" w14:textId="77777777" w:rsidR="007758A7" w:rsidRPr="007758A7" w:rsidRDefault="00F27BEB" w:rsidP="009138CA">
      <w:pPr>
        <w:pStyle w:val="ListParagraph"/>
        <w:numPr>
          <w:ilvl w:val="0"/>
          <w:numId w:val="65"/>
        </w:numPr>
        <w:rPr>
          <w:b/>
          <w:bCs/>
          <w:sz w:val="24"/>
          <w:szCs w:val="24"/>
        </w:rPr>
      </w:pPr>
      <w:r w:rsidRPr="007758A7">
        <w:rPr>
          <w:sz w:val="24"/>
          <w:szCs w:val="24"/>
        </w:rPr>
        <w:t>Developed UML diagrams (use case, class, and sequence diagrams) to visualize requirements.</w:t>
      </w:r>
      <w:r w:rsidR="007758A7">
        <w:rPr>
          <w:sz w:val="24"/>
          <w:szCs w:val="24"/>
        </w:rPr>
        <w:t xml:space="preserve"> </w:t>
      </w:r>
    </w:p>
    <w:p w14:paraId="34DE7D78" w14:textId="77777777" w:rsidR="007758A7" w:rsidRPr="007758A7" w:rsidRDefault="00F27BEB" w:rsidP="009138CA">
      <w:pPr>
        <w:pStyle w:val="ListParagraph"/>
        <w:numPr>
          <w:ilvl w:val="0"/>
          <w:numId w:val="65"/>
        </w:numPr>
        <w:rPr>
          <w:b/>
          <w:bCs/>
          <w:sz w:val="24"/>
          <w:szCs w:val="24"/>
        </w:rPr>
      </w:pPr>
      <w:r w:rsidRPr="007758A7">
        <w:rPr>
          <w:sz w:val="24"/>
          <w:szCs w:val="24"/>
        </w:rPr>
        <w:t>Created activity diagrams to define detailed process flows.</w:t>
      </w:r>
      <w:r w:rsidR="007758A7">
        <w:rPr>
          <w:sz w:val="24"/>
          <w:szCs w:val="24"/>
        </w:rPr>
        <w:t xml:space="preserve"> </w:t>
      </w:r>
    </w:p>
    <w:p w14:paraId="56C1A4ED" w14:textId="77777777" w:rsidR="007758A7" w:rsidRPr="007758A7" w:rsidRDefault="00F27BEB" w:rsidP="009138CA">
      <w:pPr>
        <w:pStyle w:val="ListParagraph"/>
        <w:numPr>
          <w:ilvl w:val="0"/>
          <w:numId w:val="65"/>
        </w:numPr>
        <w:rPr>
          <w:b/>
          <w:bCs/>
          <w:sz w:val="24"/>
          <w:szCs w:val="24"/>
        </w:rPr>
      </w:pPr>
      <w:r w:rsidRPr="007758A7">
        <w:rPr>
          <w:sz w:val="24"/>
          <w:szCs w:val="24"/>
        </w:rPr>
        <w:t>Presented visual artifacts to the technical and QA teams for review.</w:t>
      </w:r>
      <w:r w:rsidR="007758A7">
        <w:rPr>
          <w:sz w:val="24"/>
          <w:szCs w:val="24"/>
        </w:rPr>
        <w:t xml:space="preserve"> </w:t>
      </w:r>
    </w:p>
    <w:p w14:paraId="25A2A6D2" w14:textId="77777777" w:rsidR="007758A7" w:rsidRPr="007758A7" w:rsidRDefault="00F27BEB" w:rsidP="009138CA">
      <w:pPr>
        <w:pStyle w:val="ListParagraph"/>
        <w:numPr>
          <w:ilvl w:val="0"/>
          <w:numId w:val="65"/>
        </w:numPr>
        <w:rPr>
          <w:b/>
          <w:bCs/>
          <w:sz w:val="24"/>
          <w:szCs w:val="24"/>
        </w:rPr>
      </w:pPr>
      <w:r w:rsidRPr="007758A7">
        <w:rPr>
          <w:sz w:val="24"/>
          <w:szCs w:val="24"/>
        </w:rPr>
        <w:t>Handled discrepancies or disagreements among team members with a collaborative approach; incorporated constructive feedback to revise diagrams.</w:t>
      </w:r>
      <w:r w:rsidR="007758A7">
        <w:rPr>
          <w:sz w:val="24"/>
          <w:szCs w:val="24"/>
        </w:rPr>
        <w:t xml:space="preserve"> </w:t>
      </w:r>
    </w:p>
    <w:p w14:paraId="24053CDF" w14:textId="21CF37F6" w:rsidR="00F27BEB" w:rsidRPr="007758A7" w:rsidRDefault="00F27BEB" w:rsidP="009138CA">
      <w:pPr>
        <w:pStyle w:val="ListParagraph"/>
        <w:numPr>
          <w:ilvl w:val="0"/>
          <w:numId w:val="65"/>
        </w:numPr>
        <w:rPr>
          <w:b/>
          <w:bCs/>
          <w:sz w:val="24"/>
          <w:szCs w:val="24"/>
        </w:rPr>
      </w:pPr>
      <w:r w:rsidRPr="007758A7">
        <w:rPr>
          <w:sz w:val="24"/>
          <w:szCs w:val="24"/>
        </w:rPr>
        <w:t>Drafted and finalized Business Requirement Specification (BRS) and System Requirement Specification (SRS) documents.</w:t>
      </w:r>
    </w:p>
    <w:p w14:paraId="04DFBA1C" w14:textId="77777777" w:rsidR="007758A7" w:rsidRDefault="007758A7" w:rsidP="007758A7">
      <w:pPr>
        <w:rPr>
          <w:b/>
          <w:bCs/>
          <w:sz w:val="24"/>
          <w:szCs w:val="24"/>
        </w:rPr>
      </w:pPr>
    </w:p>
    <w:p w14:paraId="3D565E8F" w14:textId="77777777" w:rsidR="001470C3" w:rsidRPr="007758A7" w:rsidRDefault="001470C3" w:rsidP="007758A7">
      <w:pPr>
        <w:rPr>
          <w:b/>
          <w:bCs/>
          <w:sz w:val="24"/>
          <w:szCs w:val="24"/>
        </w:rPr>
      </w:pPr>
    </w:p>
    <w:p w14:paraId="04155E7D" w14:textId="77777777" w:rsidR="003053DD" w:rsidRDefault="00F27BEB" w:rsidP="009138CA">
      <w:pPr>
        <w:pStyle w:val="ListParagraph"/>
        <w:numPr>
          <w:ilvl w:val="0"/>
          <w:numId w:val="63"/>
        </w:numPr>
        <w:rPr>
          <w:b/>
          <w:bCs/>
          <w:sz w:val="24"/>
          <w:szCs w:val="24"/>
        </w:rPr>
      </w:pPr>
      <w:r w:rsidRPr="009138CA">
        <w:rPr>
          <w:b/>
          <w:bCs/>
          <w:sz w:val="24"/>
          <w:szCs w:val="24"/>
        </w:rPr>
        <w:lastRenderedPageBreak/>
        <w:t>Design Phase</w:t>
      </w:r>
      <w:r w:rsidR="003053DD">
        <w:rPr>
          <w:b/>
          <w:bCs/>
          <w:sz w:val="24"/>
          <w:szCs w:val="24"/>
        </w:rPr>
        <w:t xml:space="preserve">: </w:t>
      </w:r>
    </w:p>
    <w:p w14:paraId="7FF3AC10" w14:textId="77777777" w:rsidR="003053DD" w:rsidRPr="003053DD" w:rsidRDefault="00F27BEB" w:rsidP="009138CA">
      <w:pPr>
        <w:pStyle w:val="ListParagraph"/>
        <w:numPr>
          <w:ilvl w:val="0"/>
          <w:numId w:val="66"/>
        </w:numPr>
        <w:rPr>
          <w:b/>
          <w:bCs/>
          <w:sz w:val="24"/>
          <w:szCs w:val="24"/>
        </w:rPr>
      </w:pPr>
      <w:r w:rsidRPr="003053DD">
        <w:rPr>
          <w:sz w:val="24"/>
          <w:szCs w:val="24"/>
        </w:rPr>
        <w:t>Derived comprehensive test cases from finalized use case diagrams.</w:t>
      </w:r>
      <w:r w:rsidR="003053DD">
        <w:rPr>
          <w:sz w:val="24"/>
          <w:szCs w:val="24"/>
        </w:rPr>
        <w:t xml:space="preserve"> </w:t>
      </w:r>
    </w:p>
    <w:p w14:paraId="3FB2541F" w14:textId="77777777" w:rsidR="003053DD" w:rsidRPr="003053DD" w:rsidRDefault="00F27BEB" w:rsidP="009138CA">
      <w:pPr>
        <w:pStyle w:val="ListParagraph"/>
        <w:numPr>
          <w:ilvl w:val="0"/>
          <w:numId w:val="66"/>
        </w:numPr>
        <w:rPr>
          <w:b/>
          <w:bCs/>
          <w:sz w:val="24"/>
          <w:szCs w:val="24"/>
        </w:rPr>
      </w:pPr>
      <w:r w:rsidRPr="003053DD">
        <w:rPr>
          <w:sz w:val="24"/>
          <w:szCs w:val="24"/>
        </w:rPr>
        <w:t>Communicated with the client to confirm solution and design documents.</w:t>
      </w:r>
      <w:r w:rsidR="003053DD">
        <w:rPr>
          <w:sz w:val="24"/>
          <w:szCs w:val="24"/>
        </w:rPr>
        <w:t xml:space="preserve"> </w:t>
      </w:r>
    </w:p>
    <w:p w14:paraId="05C98DAD" w14:textId="77777777" w:rsidR="003053DD" w:rsidRPr="003053DD" w:rsidRDefault="00F27BEB" w:rsidP="009138CA">
      <w:pPr>
        <w:pStyle w:val="ListParagraph"/>
        <w:numPr>
          <w:ilvl w:val="0"/>
          <w:numId w:val="66"/>
        </w:numPr>
        <w:rPr>
          <w:b/>
          <w:bCs/>
          <w:sz w:val="24"/>
          <w:szCs w:val="24"/>
        </w:rPr>
      </w:pPr>
      <w:r w:rsidRPr="003053DD">
        <w:rPr>
          <w:sz w:val="24"/>
          <w:szCs w:val="24"/>
        </w:rPr>
        <w:t>Created both positive and negative test cases to ensure functional robustness.</w:t>
      </w:r>
      <w:r w:rsidR="003053DD">
        <w:rPr>
          <w:sz w:val="24"/>
          <w:szCs w:val="24"/>
        </w:rPr>
        <w:t xml:space="preserve"> </w:t>
      </w:r>
    </w:p>
    <w:p w14:paraId="2B486363" w14:textId="77777777" w:rsidR="003053DD" w:rsidRPr="003053DD" w:rsidRDefault="00F27BEB" w:rsidP="009138CA">
      <w:pPr>
        <w:pStyle w:val="ListParagraph"/>
        <w:numPr>
          <w:ilvl w:val="0"/>
          <w:numId w:val="66"/>
        </w:numPr>
        <w:rPr>
          <w:b/>
          <w:bCs/>
          <w:sz w:val="24"/>
          <w:szCs w:val="24"/>
        </w:rPr>
      </w:pPr>
      <w:r w:rsidRPr="003053DD">
        <w:rPr>
          <w:sz w:val="24"/>
          <w:szCs w:val="24"/>
        </w:rPr>
        <w:t>Emphasized test case coverage to avoid missing critical validations.</w:t>
      </w:r>
      <w:r w:rsidR="003053DD">
        <w:rPr>
          <w:sz w:val="24"/>
          <w:szCs w:val="24"/>
        </w:rPr>
        <w:t xml:space="preserve"> </w:t>
      </w:r>
    </w:p>
    <w:p w14:paraId="0ED9977A" w14:textId="77777777" w:rsidR="003053DD" w:rsidRPr="003053DD" w:rsidRDefault="00F27BEB" w:rsidP="009138CA">
      <w:pPr>
        <w:pStyle w:val="ListParagraph"/>
        <w:numPr>
          <w:ilvl w:val="0"/>
          <w:numId w:val="66"/>
        </w:numPr>
        <w:rPr>
          <w:b/>
          <w:bCs/>
          <w:sz w:val="24"/>
          <w:szCs w:val="24"/>
        </w:rPr>
      </w:pPr>
      <w:r w:rsidRPr="003053DD">
        <w:rPr>
          <w:sz w:val="24"/>
          <w:szCs w:val="24"/>
        </w:rPr>
        <w:t>Created test data sets for QA execution.</w:t>
      </w:r>
      <w:r w:rsidR="003053DD">
        <w:rPr>
          <w:sz w:val="24"/>
          <w:szCs w:val="24"/>
        </w:rPr>
        <w:t xml:space="preserve"> </w:t>
      </w:r>
    </w:p>
    <w:p w14:paraId="70DAAD4B" w14:textId="4830AFEB" w:rsidR="00F27BEB" w:rsidRPr="00E90C5F" w:rsidRDefault="00F27BEB" w:rsidP="009138CA">
      <w:pPr>
        <w:pStyle w:val="ListParagraph"/>
        <w:numPr>
          <w:ilvl w:val="0"/>
          <w:numId w:val="66"/>
        </w:numPr>
        <w:rPr>
          <w:b/>
          <w:bCs/>
          <w:sz w:val="24"/>
          <w:szCs w:val="24"/>
        </w:rPr>
      </w:pPr>
      <w:r w:rsidRPr="003053DD">
        <w:rPr>
          <w:sz w:val="24"/>
          <w:szCs w:val="24"/>
        </w:rPr>
        <w:t>Updated and maintained the Requirement Traceability Matrix (RTM) to ensure all business requirements are mapped to test cases.</w:t>
      </w:r>
    </w:p>
    <w:p w14:paraId="0E5B33D8" w14:textId="77777777" w:rsidR="00E90C5F" w:rsidRPr="003053DD" w:rsidRDefault="00E90C5F" w:rsidP="00E90C5F">
      <w:pPr>
        <w:pStyle w:val="ListParagraph"/>
        <w:ind w:left="1440"/>
        <w:rPr>
          <w:b/>
          <w:bCs/>
          <w:sz w:val="24"/>
          <w:szCs w:val="24"/>
        </w:rPr>
      </w:pPr>
    </w:p>
    <w:p w14:paraId="4F9C141F" w14:textId="77777777" w:rsidR="00760935" w:rsidRDefault="00F27BEB" w:rsidP="009138CA">
      <w:pPr>
        <w:pStyle w:val="ListParagraph"/>
        <w:numPr>
          <w:ilvl w:val="0"/>
          <w:numId w:val="63"/>
        </w:numPr>
        <w:rPr>
          <w:b/>
          <w:bCs/>
          <w:sz w:val="24"/>
          <w:szCs w:val="24"/>
        </w:rPr>
      </w:pPr>
      <w:r w:rsidRPr="009138CA">
        <w:rPr>
          <w:b/>
          <w:bCs/>
          <w:sz w:val="24"/>
          <w:szCs w:val="24"/>
        </w:rPr>
        <w:t>Development Phase</w:t>
      </w:r>
      <w:r w:rsidR="00E90C5F">
        <w:rPr>
          <w:b/>
          <w:bCs/>
          <w:sz w:val="24"/>
          <w:szCs w:val="24"/>
        </w:rPr>
        <w:t>:</w:t>
      </w:r>
      <w:r w:rsidR="00760935">
        <w:rPr>
          <w:b/>
          <w:bCs/>
          <w:sz w:val="24"/>
          <w:szCs w:val="24"/>
        </w:rPr>
        <w:t xml:space="preserve"> </w:t>
      </w:r>
    </w:p>
    <w:p w14:paraId="0A68D748" w14:textId="77777777" w:rsidR="00760935" w:rsidRPr="00760935" w:rsidRDefault="00F27BEB" w:rsidP="009138CA">
      <w:pPr>
        <w:pStyle w:val="ListParagraph"/>
        <w:numPr>
          <w:ilvl w:val="0"/>
          <w:numId w:val="67"/>
        </w:numPr>
        <w:rPr>
          <w:b/>
          <w:bCs/>
          <w:sz w:val="24"/>
          <w:szCs w:val="24"/>
        </w:rPr>
      </w:pPr>
      <w:r w:rsidRPr="00760935">
        <w:rPr>
          <w:sz w:val="24"/>
          <w:szCs w:val="24"/>
        </w:rPr>
        <w:t>Organized and facilitated Joint Application Development (JAD) sessions.</w:t>
      </w:r>
      <w:r w:rsidR="00760935">
        <w:rPr>
          <w:sz w:val="24"/>
          <w:szCs w:val="24"/>
        </w:rPr>
        <w:t xml:space="preserve"> </w:t>
      </w:r>
    </w:p>
    <w:p w14:paraId="0E2E7A3A" w14:textId="77777777" w:rsidR="00760935" w:rsidRPr="00760935" w:rsidRDefault="00F27BEB" w:rsidP="009138CA">
      <w:pPr>
        <w:pStyle w:val="ListParagraph"/>
        <w:numPr>
          <w:ilvl w:val="0"/>
          <w:numId w:val="67"/>
        </w:numPr>
        <w:rPr>
          <w:b/>
          <w:bCs/>
          <w:sz w:val="24"/>
          <w:szCs w:val="24"/>
        </w:rPr>
      </w:pPr>
      <w:r w:rsidRPr="00760935">
        <w:rPr>
          <w:sz w:val="24"/>
          <w:szCs w:val="24"/>
        </w:rPr>
        <w:t>Addressed and clarified developer queries related to business logic and functionality.</w:t>
      </w:r>
      <w:r w:rsidR="00760935">
        <w:rPr>
          <w:sz w:val="24"/>
          <w:szCs w:val="24"/>
        </w:rPr>
        <w:t xml:space="preserve"> </w:t>
      </w:r>
    </w:p>
    <w:p w14:paraId="7CC93EED" w14:textId="77777777" w:rsidR="00760935" w:rsidRPr="00760935" w:rsidRDefault="00F27BEB" w:rsidP="009138CA">
      <w:pPr>
        <w:pStyle w:val="ListParagraph"/>
        <w:numPr>
          <w:ilvl w:val="0"/>
          <w:numId w:val="67"/>
        </w:numPr>
        <w:rPr>
          <w:b/>
          <w:bCs/>
          <w:sz w:val="24"/>
          <w:szCs w:val="24"/>
        </w:rPr>
      </w:pPr>
      <w:r w:rsidRPr="00760935">
        <w:rPr>
          <w:sz w:val="24"/>
          <w:szCs w:val="24"/>
        </w:rPr>
        <w:t>Managed team conflicts tactfully; held one-on-one discussions with uncooperative team members to realign their focus and emphasize the importance of collaboration.</w:t>
      </w:r>
      <w:r w:rsidR="00760935">
        <w:rPr>
          <w:sz w:val="24"/>
          <w:szCs w:val="24"/>
        </w:rPr>
        <w:t xml:space="preserve"> </w:t>
      </w:r>
    </w:p>
    <w:p w14:paraId="666AE636" w14:textId="77777777" w:rsidR="00760935" w:rsidRPr="00760935" w:rsidRDefault="00F27BEB" w:rsidP="009138CA">
      <w:pPr>
        <w:pStyle w:val="ListParagraph"/>
        <w:numPr>
          <w:ilvl w:val="0"/>
          <w:numId w:val="67"/>
        </w:numPr>
        <w:rPr>
          <w:b/>
          <w:bCs/>
          <w:sz w:val="24"/>
          <w:szCs w:val="24"/>
        </w:rPr>
      </w:pPr>
      <w:r w:rsidRPr="00760935">
        <w:rPr>
          <w:sz w:val="24"/>
          <w:szCs w:val="24"/>
        </w:rPr>
        <w:t>Referred requirement diagrams to support and guide unit development.</w:t>
      </w:r>
      <w:r w:rsidR="00760935">
        <w:rPr>
          <w:sz w:val="24"/>
          <w:szCs w:val="24"/>
        </w:rPr>
        <w:t xml:space="preserve"> </w:t>
      </w:r>
    </w:p>
    <w:p w14:paraId="30A306DE" w14:textId="49C0041F" w:rsidR="00F27BEB" w:rsidRPr="00D05F25" w:rsidRDefault="00F27BEB" w:rsidP="009138CA">
      <w:pPr>
        <w:pStyle w:val="ListParagraph"/>
        <w:numPr>
          <w:ilvl w:val="0"/>
          <w:numId w:val="67"/>
        </w:numPr>
        <w:rPr>
          <w:b/>
          <w:bCs/>
          <w:sz w:val="24"/>
          <w:szCs w:val="24"/>
        </w:rPr>
      </w:pPr>
      <w:r w:rsidRPr="00760935">
        <w:rPr>
          <w:sz w:val="24"/>
          <w:szCs w:val="24"/>
        </w:rPr>
        <w:t>Scheduled and led regular sync-up meetings with the technical team and client, even accommodating absentees with recorded sessions and individual follow-ups.</w:t>
      </w:r>
    </w:p>
    <w:p w14:paraId="080E5C5B" w14:textId="77777777" w:rsidR="00D05F25" w:rsidRPr="00760935" w:rsidRDefault="00D05F25" w:rsidP="00D05F25">
      <w:pPr>
        <w:pStyle w:val="ListParagraph"/>
        <w:ind w:left="1440"/>
        <w:rPr>
          <w:b/>
          <w:bCs/>
          <w:sz w:val="24"/>
          <w:szCs w:val="24"/>
        </w:rPr>
      </w:pPr>
    </w:p>
    <w:p w14:paraId="0F8332CA" w14:textId="77777777" w:rsidR="00E82762" w:rsidRDefault="00F27BEB" w:rsidP="009138CA">
      <w:pPr>
        <w:pStyle w:val="ListParagraph"/>
        <w:numPr>
          <w:ilvl w:val="0"/>
          <w:numId w:val="63"/>
        </w:numPr>
        <w:rPr>
          <w:b/>
          <w:bCs/>
          <w:sz w:val="24"/>
          <w:szCs w:val="24"/>
        </w:rPr>
      </w:pPr>
      <w:r w:rsidRPr="009138CA">
        <w:rPr>
          <w:b/>
          <w:bCs/>
          <w:sz w:val="24"/>
          <w:szCs w:val="24"/>
        </w:rPr>
        <w:t>Testing Phase</w:t>
      </w:r>
      <w:r w:rsidR="00D05F25">
        <w:rPr>
          <w:b/>
          <w:bCs/>
          <w:sz w:val="24"/>
          <w:szCs w:val="24"/>
        </w:rPr>
        <w:t>:</w:t>
      </w:r>
      <w:r w:rsidR="00E82762">
        <w:rPr>
          <w:b/>
          <w:bCs/>
          <w:sz w:val="24"/>
          <w:szCs w:val="24"/>
        </w:rPr>
        <w:t xml:space="preserve"> </w:t>
      </w:r>
    </w:p>
    <w:p w14:paraId="2FA4ACF5" w14:textId="77777777" w:rsidR="00E82762" w:rsidRPr="00E82762" w:rsidRDefault="00F27BEB" w:rsidP="009138CA">
      <w:pPr>
        <w:pStyle w:val="ListParagraph"/>
        <w:numPr>
          <w:ilvl w:val="0"/>
          <w:numId w:val="68"/>
        </w:numPr>
        <w:rPr>
          <w:b/>
          <w:bCs/>
          <w:sz w:val="24"/>
          <w:szCs w:val="24"/>
        </w:rPr>
      </w:pPr>
      <w:r w:rsidRPr="00E82762">
        <w:rPr>
          <w:sz w:val="24"/>
          <w:szCs w:val="24"/>
        </w:rPr>
        <w:t>Prepared test cases directly from use cases.</w:t>
      </w:r>
      <w:r w:rsidR="00E82762">
        <w:rPr>
          <w:sz w:val="24"/>
          <w:szCs w:val="24"/>
        </w:rPr>
        <w:t xml:space="preserve"> </w:t>
      </w:r>
    </w:p>
    <w:p w14:paraId="7F0E29AA" w14:textId="77777777" w:rsidR="00E82762" w:rsidRPr="00E82762" w:rsidRDefault="00F27BEB" w:rsidP="009138CA">
      <w:pPr>
        <w:pStyle w:val="ListParagraph"/>
        <w:numPr>
          <w:ilvl w:val="0"/>
          <w:numId w:val="68"/>
        </w:numPr>
        <w:rPr>
          <w:b/>
          <w:bCs/>
          <w:sz w:val="24"/>
          <w:szCs w:val="24"/>
        </w:rPr>
      </w:pPr>
      <w:r w:rsidRPr="00E82762">
        <w:rPr>
          <w:sz w:val="24"/>
          <w:szCs w:val="24"/>
        </w:rPr>
        <w:t>Conducted high-level functional testing to ensure application readiness.</w:t>
      </w:r>
      <w:r w:rsidR="00E82762">
        <w:rPr>
          <w:sz w:val="24"/>
          <w:szCs w:val="24"/>
        </w:rPr>
        <w:t xml:space="preserve"> </w:t>
      </w:r>
    </w:p>
    <w:p w14:paraId="5686939B" w14:textId="77777777" w:rsidR="00E82762" w:rsidRPr="00E82762" w:rsidRDefault="00F27BEB" w:rsidP="009138CA">
      <w:pPr>
        <w:pStyle w:val="ListParagraph"/>
        <w:numPr>
          <w:ilvl w:val="0"/>
          <w:numId w:val="68"/>
        </w:numPr>
        <w:rPr>
          <w:b/>
          <w:bCs/>
          <w:sz w:val="24"/>
          <w:szCs w:val="24"/>
        </w:rPr>
      </w:pPr>
      <w:r w:rsidRPr="00E82762">
        <w:rPr>
          <w:sz w:val="24"/>
          <w:szCs w:val="24"/>
        </w:rPr>
        <w:t>Collected required test data by coordinating with the client.</w:t>
      </w:r>
      <w:r w:rsidR="00E82762">
        <w:rPr>
          <w:sz w:val="24"/>
          <w:szCs w:val="24"/>
        </w:rPr>
        <w:t xml:space="preserve"> </w:t>
      </w:r>
    </w:p>
    <w:p w14:paraId="50D940A5" w14:textId="77777777" w:rsidR="00E82762" w:rsidRPr="00E82762" w:rsidRDefault="00F27BEB" w:rsidP="009138CA">
      <w:pPr>
        <w:pStyle w:val="ListParagraph"/>
        <w:numPr>
          <w:ilvl w:val="0"/>
          <w:numId w:val="68"/>
        </w:numPr>
        <w:rPr>
          <w:b/>
          <w:bCs/>
          <w:sz w:val="24"/>
          <w:szCs w:val="24"/>
        </w:rPr>
      </w:pPr>
      <w:r w:rsidRPr="00E82762">
        <w:rPr>
          <w:sz w:val="24"/>
          <w:szCs w:val="24"/>
        </w:rPr>
        <w:t>Ensured RTM was up to date with complete coverage.</w:t>
      </w:r>
      <w:r w:rsidR="00E82762">
        <w:rPr>
          <w:sz w:val="24"/>
          <w:szCs w:val="24"/>
        </w:rPr>
        <w:t xml:space="preserve"> </w:t>
      </w:r>
    </w:p>
    <w:p w14:paraId="422EEB3D" w14:textId="77777777" w:rsidR="00E82762" w:rsidRPr="00E82762" w:rsidRDefault="00F27BEB" w:rsidP="009138CA">
      <w:pPr>
        <w:pStyle w:val="ListParagraph"/>
        <w:numPr>
          <w:ilvl w:val="0"/>
          <w:numId w:val="68"/>
        </w:numPr>
        <w:rPr>
          <w:b/>
          <w:bCs/>
          <w:sz w:val="24"/>
          <w:szCs w:val="24"/>
        </w:rPr>
      </w:pPr>
      <w:r w:rsidRPr="00E82762">
        <w:rPr>
          <w:sz w:val="24"/>
          <w:szCs w:val="24"/>
        </w:rPr>
        <w:t>Coordinated with the client to receive formal sign-off on testing deliverables.</w:t>
      </w:r>
      <w:r w:rsidR="00E82762">
        <w:rPr>
          <w:sz w:val="24"/>
          <w:szCs w:val="24"/>
        </w:rPr>
        <w:t xml:space="preserve"> </w:t>
      </w:r>
    </w:p>
    <w:p w14:paraId="33931901" w14:textId="7702D193" w:rsidR="00F27BEB" w:rsidRPr="00566F3B" w:rsidRDefault="00F27BEB" w:rsidP="009138CA">
      <w:pPr>
        <w:pStyle w:val="ListParagraph"/>
        <w:numPr>
          <w:ilvl w:val="0"/>
          <w:numId w:val="68"/>
        </w:numPr>
        <w:rPr>
          <w:b/>
          <w:bCs/>
          <w:sz w:val="24"/>
          <w:szCs w:val="24"/>
        </w:rPr>
      </w:pPr>
      <w:r w:rsidRPr="00E82762">
        <w:rPr>
          <w:sz w:val="24"/>
          <w:szCs w:val="24"/>
        </w:rPr>
        <w:t>Played a key role in User Acceptance Testing (UAT) preparation by educating and enabling the client’s team.</w:t>
      </w:r>
    </w:p>
    <w:p w14:paraId="3B0FBAEF" w14:textId="77777777" w:rsidR="00566F3B" w:rsidRPr="00E82762" w:rsidRDefault="00566F3B" w:rsidP="00566F3B">
      <w:pPr>
        <w:pStyle w:val="ListParagraph"/>
        <w:ind w:left="1440"/>
        <w:rPr>
          <w:b/>
          <w:bCs/>
          <w:sz w:val="24"/>
          <w:szCs w:val="24"/>
        </w:rPr>
      </w:pPr>
    </w:p>
    <w:p w14:paraId="13CA4A93" w14:textId="77777777" w:rsidR="007D2DAC" w:rsidRDefault="00F27BEB" w:rsidP="009138CA">
      <w:pPr>
        <w:pStyle w:val="ListParagraph"/>
        <w:numPr>
          <w:ilvl w:val="0"/>
          <w:numId w:val="63"/>
        </w:numPr>
        <w:rPr>
          <w:b/>
          <w:bCs/>
          <w:sz w:val="24"/>
          <w:szCs w:val="24"/>
        </w:rPr>
      </w:pPr>
      <w:r w:rsidRPr="009138CA">
        <w:rPr>
          <w:b/>
          <w:bCs/>
          <w:sz w:val="24"/>
          <w:szCs w:val="24"/>
        </w:rPr>
        <w:t>Deployment Phase</w:t>
      </w:r>
      <w:r w:rsidR="00566F3B">
        <w:rPr>
          <w:b/>
          <w:bCs/>
          <w:sz w:val="24"/>
          <w:szCs w:val="24"/>
        </w:rPr>
        <w:t>:</w:t>
      </w:r>
      <w:r w:rsidR="007D2DAC">
        <w:rPr>
          <w:b/>
          <w:bCs/>
          <w:sz w:val="24"/>
          <w:szCs w:val="24"/>
        </w:rPr>
        <w:t xml:space="preserve"> </w:t>
      </w:r>
    </w:p>
    <w:p w14:paraId="0494AAF8" w14:textId="77777777" w:rsidR="007D2DAC" w:rsidRPr="007D2DAC" w:rsidRDefault="00F27BEB" w:rsidP="009138CA">
      <w:pPr>
        <w:pStyle w:val="ListParagraph"/>
        <w:numPr>
          <w:ilvl w:val="0"/>
          <w:numId w:val="69"/>
        </w:numPr>
        <w:rPr>
          <w:b/>
          <w:bCs/>
          <w:sz w:val="24"/>
          <w:szCs w:val="24"/>
        </w:rPr>
      </w:pPr>
      <w:r w:rsidRPr="007D2DAC">
        <w:rPr>
          <w:sz w:val="24"/>
          <w:szCs w:val="24"/>
        </w:rPr>
        <w:t>Forwarded updated RTM to the client for inclusion in the project closure documentation.</w:t>
      </w:r>
      <w:r w:rsidR="007D2DAC">
        <w:rPr>
          <w:sz w:val="24"/>
          <w:szCs w:val="24"/>
        </w:rPr>
        <w:t xml:space="preserve"> </w:t>
      </w:r>
    </w:p>
    <w:p w14:paraId="07591FE4" w14:textId="77777777" w:rsidR="007D2DAC" w:rsidRPr="007D2DAC" w:rsidRDefault="00F27BEB" w:rsidP="009138CA">
      <w:pPr>
        <w:pStyle w:val="ListParagraph"/>
        <w:numPr>
          <w:ilvl w:val="0"/>
          <w:numId w:val="69"/>
        </w:numPr>
        <w:rPr>
          <w:b/>
          <w:bCs/>
          <w:sz w:val="24"/>
          <w:szCs w:val="24"/>
        </w:rPr>
      </w:pPr>
      <w:r w:rsidRPr="007D2DAC">
        <w:rPr>
          <w:sz w:val="24"/>
          <w:szCs w:val="24"/>
        </w:rPr>
        <w:t>Managed the creation and distribution of end-user manuals.</w:t>
      </w:r>
      <w:r w:rsidR="007D2DAC">
        <w:rPr>
          <w:sz w:val="24"/>
          <w:szCs w:val="24"/>
        </w:rPr>
        <w:t xml:space="preserve"> </w:t>
      </w:r>
    </w:p>
    <w:p w14:paraId="7121C93C" w14:textId="77777777" w:rsidR="007D2DAC" w:rsidRPr="007D2DAC" w:rsidRDefault="00F27BEB" w:rsidP="009138CA">
      <w:pPr>
        <w:pStyle w:val="ListParagraph"/>
        <w:numPr>
          <w:ilvl w:val="0"/>
          <w:numId w:val="69"/>
        </w:numPr>
        <w:rPr>
          <w:b/>
          <w:bCs/>
          <w:sz w:val="24"/>
          <w:szCs w:val="24"/>
        </w:rPr>
      </w:pPr>
      <w:r w:rsidRPr="007D2DAC">
        <w:rPr>
          <w:sz w:val="24"/>
          <w:szCs w:val="24"/>
        </w:rPr>
        <w:t>Planned and conducted training sessions for end users and internal staff.</w:t>
      </w:r>
      <w:r w:rsidR="007D2DAC">
        <w:rPr>
          <w:sz w:val="24"/>
          <w:szCs w:val="24"/>
        </w:rPr>
        <w:t xml:space="preserve"> </w:t>
      </w:r>
    </w:p>
    <w:p w14:paraId="08BAAA90" w14:textId="645377A4" w:rsidR="00F27BEB" w:rsidRPr="007D2DAC" w:rsidRDefault="00F27BEB" w:rsidP="009138CA">
      <w:pPr>
        <w:pStyle w:val="ListParagraph"/>
        <w:numPr>
          <w:ilvl w:val="0"/>
          <w:numId w:val="69"/>
        </w:numPr>
        <w:rPr>
          <w:b/>
          <w:bCs/>
          <w:sz w:val="24"/>
          <w:szCs w:val="24"/>
        </w:rPr>
      </w:pPr>
      <w:r w:rsidRPr="007D2DAC">
        <w:rPr>
          <w:sz w:val="24"/>
          <w:szCs w:val="24"/>
        </w:rPr>
        <w:t>Monitored and confirmed full attendance in training sessions for effective user onboarding.</w:t>
      </w:r>
    </w:p>
    <w:p w14:paraId="7C2DFA93" w14:textId="77777777" w:rsidR="00F27BEB" w:rsidRPr="00F27BEB" w:rsidRDefault="00F27BEB" w:rsidP="00F27BEB">
      <w:pPr>
        <w:rPr>
          <w:rFonts w:cstheme="minorHAnsi"/>
          <w:sz w:val="24"/>
          <w:szCs w:val="24"/>
        </w:rPr>
      </w:pPr>
      <w:r w:rsidRPr="00F27BEB">
        <w:rPr>
          <w:rFonts w:cstheme="minorHAnsi"/>
          <w:sz w:val="24"/>
          <w:szCs w:val="24"/>
        </w:rPr>
        <w:t>This hands-on involvement across the entire SDLC (Software Development Life Cycle) enabled successful project delivery while maintaining strong collaboration with both technical teams and client stakeholders.</w:t>
      </w:r>
    </w:p>
    <w:p w14:paraId="703A2F2B" w14:textId="0C3E7545" w:rsidR="00444AD4" w:rsidRPr="00815FB2" w:rsidRDefault="001456FA">
      <w:pPr>
        <w:rPr>
          <w:rFonts w:cstheme="minorHAnsi"/>
          <w:b/>
          <w:bCs/>
          <w:sz w:val="24"/>
          <w:szCs w:val="24"/>
        </w:rPr>
      </w:pPr>
      <w:r w:rsidRPr="00815FB2">
        <w:rPr>
          <w:rFonts w:eastAsia="Times New Roman" w:cstheme="minorHAnsi"/>
          <w:kern w:val="0"/>
          <w:sz w:val="24"/>
          <w:szCs w:val="24"/>
          <w:lang w:eastAsia="en-IN" w:bidi="mr-IN"/>
          <w14:ligatures w14:val="none"/>
        </w:rPr>
        <w:pict w14:anchorId="7EC88B53">
          <v:rect id="_x0000_i1031" style="width:0;height:1.5pt" o:hralign="center" o:hrstd="t" o:hr="t" fillcolor="#a0a0a0" stroked="f"/>
        </w:pict>
      </w:r>
    </w:p>
    <w:sectPr w:rsidR="00444AD4" w:rsidRPr="00815FB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0347F7"/>
    <w:multiLevelType w:val="multilevel"/>
    <w:tmpl w:val="0F101A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39A5CC5"/>
    <w:multiLevelType w:val="multilevel"/>
    <w:tmpl w:val="98D224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4CF2398"/>
    <w:multiLevelType w:val="multilevel"/>
    <w:tmpl w:val="7C6EE3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5B2C07"/>
    <w:multiLevelType w:val="multilevel"/>
    <w:tmpl w:val="972E3B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5093513"/>
    <w:multiLevelType w:val="hybridMultilevel"/>
    <w:tmpl w:val="A23A32B4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71B0E60"/>
    <w:multiLevelType w:val="hybridMultilevel"/>
    <w:tmpl w:val="79A8B2EE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7F72714"/>
    <w:multiLevelType w:val="hybridMultilevel"/>
    <w:tmpl w:val="BD8C426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0933F9"/>
    <w:multiLevelType w:val="hybridMultilevel"/>
    <w:tmpl w:val="0512CCBA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 w15:restartNumberingAfterBreak="0">
    <w:nsid w:val="19411724"/>
    <w:multiLevelType w:val="hybridMultilevel"/>
    <w:tmpl w:val="D3A61A1C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1ACE114D"/>
    <w:multiLevelType w:val="hybridMultilevel"/>
    <w:tmpl w:val="E4809E9C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03A0525"/>
    <w:multiLevelType w:val="hybridMultilevel"/>
    <w:tmpl w:val="283273DE"/>
    <w:lvl w:ilvl="0" w:tplc="4009001B">
      <w:start w:val="1"/>
      <w:numFmt w:val="lowerRoman"/>
      <w:lvlText w:val="%1."/>
      <w:lvlJc w:val="righ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B4270E"/>
    <w:multiLevelType w:val="hybridMultilevel"/>
    <w:tmpl w:val="C8169254"/>
    <w:lvl w:ilvl="0" w:tplc="C944EB4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623963"/>
    <w:multiLevelType w:val="hybridMultilevel"/>
    <w:tmpl w:val="B2B2EA5E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23E9584B"/>
    <w:multiLevelType w:val="multilevel"/>
    <w:tmpl w:val="F41A4B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42D78EF"/>
    <w:multiLevelType w:val="hybridMultilevel"/>
    <w:tmpl w:val="588A23AC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7B22492"/>
    <w:multiLevelType w:val="multilevel"/>
    <w:tmpl w:val="672683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90F52A7"/>
    <w:multiLevelType w:val="hybridMultilevel"/>
    <w:tmpl w:val="26943D90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292C3A89"/>
    <w:multiLevelType w:val="hybridMultilevel"/>
    <w:tmpl w:val="29AE7D68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941548F"/>
    <w:multiLevelType w:val="hybridMultilevel"/>
    <w:tmpl w:val="CCA6BB88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29990F79"/>
    <w:multiLevelType w:val="hybridMultilevel"/>
    <w:tmpl w:val="A62ED14C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29F02857"/>
    <w:multiLevelType w:val="multilevel"/>
    <w:tmpl w:val="816C77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2EA94FA9"/>
    <w:multiLevelType w:val="multilevel"/>
    <w:tmpl w:val="8A9C13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31DA43A3"/>
    <w:multiLevelType w:val="hybridMultilevel"/>
    <w:tmpl w:val="F258A1F2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" w15:restartNumberingAfterBreak="0">
    <w:nsid w:val="32260D8A"/>
    <w:multiLevelType w:val="hybridMultilevel"/>
    <w:tmpl w:val="4E1882C2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B8766EC"/>
    <w:multiLevelType w:val="hybridMultilevel"/>
    <w:tmpl w:val="7EE0C2C0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3C5A7EA9"/>
    <w:multiLevelType w:val="hybridMultilevel"/>
    <w:tmpl w:val="B720EF6C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6" w15:restartNumberingAfterBreak="0">
    <w:nsid w:val="3D7E3D93"/>
    <w:multiLevelType w:val="hybridMultilevel"/>
    <w:tmpl w:val="C3204750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3E063464"/>
    <w:multiLevelType w:val="multilevel"/>
    <w:tmpl w:val="43603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3E0A3CAC"/>
    <w:multiLevelType w:val="multilevel"/>
    <w:tmpl w:val="B09AA7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2CE2D3A"/>
    <w:multiLevelType w:val="hybridMultilevel"/>
    <w:tmpl w:val="6EB6A4A2"/>
    <w:lvl w:ilvl="0" w:tplc="4009001B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4261BF2"/>
    <w:multiLevelType w:val="hybridMultilevel"/>
    <w:tmpl w:val="802CA5EC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45D42A05"/>
    <w:multiLevelType w:val="multilevel"/>
    <w:tmpl w:val="7FE025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46A60D2D"/>
    <w:multiLevelType w:val="hybridMultilevel"/>
    <w:tmpl w:val="632AB83E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46F727A6"/>
    <w:multiLevelType w:val="hybridMultilevel"/>
    <w:tmpl w:val="A948B2B4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4" w15:restartNumberingAfterBreak="0">
    <w:nsid w:val="481470AF"/>
    <w:multiLevelType w:val="multilevel"/>
    <w:tmpl w:val="60DC57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4A2A048B"/>
    <w:multiLevelType w:val="hybridMultilevel"/>
    <w:tmpl w:val="EF88F8D6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4C2320AB"/>
    <w:multiLevelType w:val="hybridMultilevel"/>
    <w:tmpl w:val="0F18530E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4D7C4853"/>
    <w:multiLevelType w:val="multilevel"/>
    <w:tmpl w:val="A58802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519D31D3"/>
    <w:multiLevelType w:val="multilevel"/>
    <w:tmpl w:val="4A7AAA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51B26C70"/>
    <w:multiLevelType w:val="hybridMultilevel"/>
    <w:tmpl w:val="C754597C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53DC62C8"/>
    <w:multiLevelType w:val="hybridMultilevel"/>
    <w:tmpl w:val="DC762FD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55335203"/>
    <w:multiLevelType w:val="multilevel"/>
    <w:tmpl w:val="E7589F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555C6A3E"/>
    <w:multiLevelType w:val="hybridMultilevel"/>
    <w:tmpl w:val="15B8B134"/>
    <w:lvl w:ilvl="0" w:tplc="C944EB4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56C756EC"/>
    <w:multiLevelType w:val="multilevel"/>
    <w:tmpl w:val="B15210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5813219E"/>
    <w:multiLevelType w:val="multilevel"/>
    <w:tmpl w:val="B60204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585B67DE"/>
    <w:multiLevelType w:val="multilevel"/>
    <w:tmpl w:val="109A52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5964264F"/>
    <w:multiLevelType w:val="hybridMultilevel"/>
    <w:tmpl w:val="CC82233E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7" w15:restartNumberingAfterBreak="0">
    <w:nsid w:val="5AA373F9"/>
    <w:multiLevelType w:val="multilevel"/>
    <w:tmpl w:val="E6F00C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5BDF5251"/>
    <w:multiLevelType w:val="hybridMultilevel"/>
    <w:tmpl w:val="5F108094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9" w15:restartNumberingAfterBreak="0">
    <w:nsid w:val="5C364966"/>
    <w:multiLevelType w:val="hybridMultilevel"/>
    <w:tmpl w:val="FE34B706"/>
    <w:lvl w:ilvl="0" w:tplc="4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0" w15:restartNumberingAfterBreak="0">
    <w:nsid w:val="60D6376A"/>
    <w:multiLevelType w:val="hybridMultilevel"/>
    <w:tmpl w:val="12BC3130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1" w15:restartNumberingAfterBreak="0">
    <w:nsid w:val="61FA6CCD"/>
    <w:multiLevelType w:val="hybridMultilevel"/>
    <w:tmpl w:val="80A24718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2" w15:restartNumberingAfterBreak="0">
    <w:nsid w:val="633B1D1A"/>
    <w:multiLevelType w:val="multilevel"/>
    <w:tmpl w:val="6C3E16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64502729"/>
    <w:multiLevelType w:val="hybridMultilevel"/>
    <w:tmpl w:val="FF1C5B16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65117BB3"/>
    <w:multiLevelType w:val="hybridMultilevel"/>
    <w:tmpl w:val="9CC22502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5" w15:restartNumberingAfterBreak="0">
    <w:nsid w:val="65361AE7"/>
    <w:multiLevelType w:val="multilevel"/>
    <w:tmpl w:val="B06CC8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6" w15:restartNumberingAfterBreak="0">
    <w:nsid w:val="67ED2C6F"/>
    <w:multiLevelType w:val="multilevel"/>
    <w:tmpl w:val="CABC33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7" w15:restartNumberingAfterBreak="0">
    <w:nsid w:val="680A1801"/>
    <w:multiLevelType w:val="hybridMultilevel"/>
    <w:tmpl w:val="0930E7E4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8" w15:restartNumberingAfterBreak="0">
    <w:nsid w:val="6ABB4DEC"/>
    <w:multiLevelType w:val="multilevel"/>
    <w:tmpl w:val="435C82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9" w15:restartNumberingAfterBreak="0">
    <w:nsid w:val="6CDE46C1"/>
    <w:multiLevelType w:val="multilevel"/>
    <w:tmpl w:val="3170EF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0" w15:restartNumberingAfterBreak="0">
    <w:nsid w:val="6D871872"/>
    <w:multiLevelType w:val="hybridMultilevel"/>
    <w:tmpl w:val="1562B1C6"/>
    <w:lvl w:ilvl="0" w:tplc="C944EB4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6F8D5318"/>
    <w:multiLevelType w:val="hybridMultilevel"/>
    <w:tmpl w:val="12EC3D10"/>
    <w:lvl w:ilvl="0" w:tplc="C944EB4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70246068"/>
    <w:multiLevelType w:val="hybridMultilevel"/>
    <w:tmpl w:val="7C567B76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3" w15:restartNumberingAfterBreak="0">
    <w:nsid w:val="703C0668"/>
    <w:multiLevelType w:val="multilevel"/>
    <w:tmpl w:val="ED1A91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4" w15:restartNumberingAfterBreak="0">
    <w:nsid w:val="74536501"/>
    <w:multiLevelType w:val="hybridMultilevel"/>
    <w:tmpl w:val="5E8A5650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5" w15:restartNumberingAfterBreak="0">
    <w:nsid w:val="771A7CE9"/>
    <w:multiLevelType w:val="multilevel"/>
    <w:tmpl w:val="B9E40F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6" w15:restartNumberingAfterBreak="0">
    <w:nsid w:val="78C14FF6"/>
    <w:multiLevelType w:val="hybridMultilevel"/>
    <w:tmpl w:val="04568F8E"/>
    <w:lvl w:ilvl="0" w:tplc="4009001B">
      <w:start w:val="1"/>
      <w:numFmt w:val="lowerRoman"/>
      <w:lvlText w:val="%1."/>
      <w:lvlJc w:val="right"/>
      <w:pPr>
        <w:ind w:left="1440" w:hanging="360"/>
      </w:pPr>
      <w:rPr>
        <w:rFonts w:hint="default"/>
      </w:rPr>
    </w:lvl>
    <w:lvl w:ilvl="1" w:tplc="C818F874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7" w15:restartNumberingAfterBreak="0">
    <w:nsid w:val="7C9A695A"/>
    <w:multiLevelType w:val="hybridMultilevel"/>
    <w:tmpl w:val="BECA016E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8" w15:restartNumberingAfterBreak="0">
    <w:nsid w:val="7EEA3210"/>
    <w:multiLevelType w:val="hybridMultilevel"/>
    <w:tmpl w:val="9EFE1844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1535849473">
    <w:abstractNumId w:val="3"/>
  </w:num>
  <w:num w:numId="2" w16cid:durableId="1219828519">
    <w:abstractNumId w:val="37"/>
  </w:num>
  <w:num w:numId="3" w16cid:durableId="1082334598">
    <w:abstractNumId w:val="63"/>
  </w:num>
  <w:num w:numId="4" w16cid:durableId="1526166281">
    <w:abstractNumId w:val="44"/>
  </w:num>
  <w:num w:numId="5" w16cid:durableId="304942682">
    <w:abstractNumId w:val="55"/>
  </w:num>
  <w:num w:numId="6" w16cid:durableId="909458601">
    <w:abstractNumId w:val="31"/>
  </w:num>
  <w:num w:numId="7" w16cid:durableId="555360715">
    <w:abstractNumId w:val="43"/>
  </w:num>
  <w:num w:numId="8" w16cid:durableId="1463498269">
    <w:abstractNumId w:val="13"/>
  </w:num>
  <w:num w:numId="9" w16cid:durableId="1954550934">
    <w:abstractNumId w:val="34"/>
  </w:num>
  <w:num w:numId="10" w16cid:durableId="428046378">
    <w:abstractNumId w:val="59"/>
  </w:num>
  <w:num w:numId="11" w16cid:durableId="1215308669">
    <w:abstractNumId w:val="28"/>
  </w:num>
  <w:num w:numId="12" w16cid:durableId="1420444202">
    <w:abstractNumId w:val="20"/>
  </w:num>
  <w:num w:numId="13" w16cid:durableId="753212094">
    <w:abstractNumId w:val="17"/>
  </w:num>
  <w:num w:numId="14" w16cid:durableId="1815875463">
    <w:abstractNumId w:val="6"/>
  </w:num>
  <w:num w:numId="15" w16cid:durableId="1132943516">
    <w:abstractNumId w:val="23"/>
  </w:num>
  <w:num w:numId="16" w16cid:durableId="427778757">
    <w:abstractNumId w:val="42"/>
  </w:num>
  <w:num w:numId="17" w16cid:durableId="280496107">
    <w:abstractNumId w:val="61"/>
  </w:num>
  <w:num w:numId="18" w16cid:durableId="1305041762">
    <w:abstractNumId w:val="5"/>
  </w:num>
  <w:num w:numId="19" w16cid:durableId="1190332618">
    <w:abstractNumId w:val="39"/>
  </w:num>
  <w:num w:numId="20" w16cid:durableId="1455174065">
    <w:abstractNumId w:val="66"/>
  </w:num>
  <w:num w:numId="21" w16cid:durableId="829909710">
    <w:abstractNumId w:val="14"/>
  </w:num>
  <w:num w:numId="22" w16cid:durableId="871840714">
    <w:abstractNumId w:val="62"/>
  </w:num>
  <w:num w:numId="23" w16cid:durableId="1648705230">
    <w:abstractNumId w:val="8"/>
  </w:num>
  <w:num w:numId="24" w16cid:durableId="1675300851">
    <w:abstractNumId w:val="68"/>
  </w:num>
  <w:num w:numId="25" w16cid:durableId="1212380736">
    <w:abstractNumId w:val="24"/>
  </w:num>
  <w:num w:numId="26" w16cid:durableId="1781147252">
    <w:abstractNumId w:val="64"/>
  </w:num>
  <w:num w:numId="27" w16cid:durableId="1836843783">
    <w:abstractNumId w:val="36"/>
  </w:num>
  <w:num w:numId="28" w16cid:durableId="552038100">
    <w:abstractNumId w:val="9"/>
  </w:num>
  <w:num w:numId="29" w16cid:durableId="1742410528">
    <w:abstractNumId w:val="50"/>
  </w:num>
  <w:num w:numId="30" w16cid:durableId="1655720496">
    <w:abstractNumId w:val="54"/>
  </w:num>
  <w:num w:numId="31" w16cid:durableId="1094477290">
    <w:abstractNumId w:val="52"/>
  </w:num>
  <w:num w:numId="32" w16cid:durableId="625548618">
    <w:abstractNumId w:val="0"/>
  </w:num>
  <w:num w:numId="33" w16cid:durableId="1289118786">
    <w:abstractNumId w:val="38"/>
  </w:num>
  <w:num w:numId="34" w16cid:durableId="1937326027">
    <w:abstractNumId w:val="2"/>
  </w:num>
  <w:num w:numId="35" w16cid:durableId="1232034078">
    <w:abstractNumId w:val="1"/>
  </w:num>
  <w:num w:numId="36" w16cid:durableId="121968905">
    <w:abstractNumId w:val="21"/>
  </w:num>
  <w:num w:numId="37" w16cid:durableId="1645701846">
    <w:abstractNumId w:val="40"/>
  </w:num>
  <w:num w:numId="38" w16cid:durableId="1799227342">
    <w:abstractNumId w:val="10"/>
  </w:num>
  <w:num w:numId="39" w16cid:durableId="1685009729">
    <w:abstractNumId w:val="29"/>
  </w:num>
  <w:num w:numId="40" w16cid:durableId="1965109797">
    <w:abstractNumId w:val="11"/>
  </w:num>
  <w:num w:numId="41" w16cid:durableId="1830439311">
    <w:abstractNumId w:val="16"/>
  </w:num>
  <w:num w:numId="42" w16cid:durableId="942609897">
    <w:abstractNumId w:val="33"/>
  </w:num>
  <w:num w:numId="43" w16cid:durableId="634873788">
    <w:abstractNumId w:val="49"/>
  </w:num>
  <w:num w:numId="44" w16cid:durableId="1107968380">
    <w:abstractNumId w:val="18"/>
  </w:num>
  <w:num w:numId="45" w16cid:durableId="195315853">
    <w:abstractNumId w:val="67"/>
  </w:num>
  <w:num w:numId="46" w16cid:durableId="794980288">
    <w:abstractNumId w:val="46"/>
  </w:num>
  <w:num w:numId="47" w16cid:durableId="467356105">
    <w:abstractNumId w:val="51"/>
  </w:num>
  <w:num w:numId="48" w16cid:durableId="258805368">
    <w:abstractNumId w:val="26"/>
  </w:num>
  <w:num w:numId="49" w16cid:durableId="345325372">
    <w:abstractNumId w:val="22"/>
  </w:num>
  <w:num w:numId="50" w16cid:durableId="969433152">
    <w:abstractNumId w:val="32"/>
  </w:num>
  <w:num w:numId="51" w16cid:durableId="1012413056">
    <w:abstractNumId w:val="7"/>
  </w:num>
  <w:num w:numId="52" w16cid:durableId="1048341665">
    <w:abstractNumId w:val="12"/>
  </w:num>
  <w:num w:numId="53" w16cid:durableId="527717402">
    <w:abstractNumId w:val="25"/>
  </w:num>
  <w:num w:numId="54" w16cid:durableId="1114255178">
    <w:abstractNumId w:val="45"/>
  </w:num>
  <w:num w:numId="55" w16cid:durableId="2004580721">
    <w:abstractNumId w:val="65"/>
  </w:num>
  <w:num w:numId="56" w16cid:durableId="577910132">
    <w:abstractNumId w:val="27"/>
  </w:num>
  <w:num w:numId="57" w16cid:durableId="55471061">
    <w:abstractNumId w:val="47"/>
  </w:num>
  <w:num w:numId="58" w16cid:durableId="2100058243">
    <w:abstractNumId w:val="15"/>
  </w:num>
  <w:num w:numId="59" w16cid:durableId="470876384">
    <w:abstractNumId w:val="41"/>
  </w:num>
  <w:num w:numId="60" w16cid:durableId="1845781546">
    <w:abstractNumId w:val="58"/>
  </w:num>
  <w:num w:numId="61" w16cid:durableId="876889460">
    <w:abstractNumId w:val="56"/>
  </w:num>
  <w:num w:numId="62" w16cid:durableId="471604307">
    <w:abstractNumId w:val="53"/>
  </w:num>
  <w:num w:numId="63" w16cid:durableId="1813717176">
    <w:abstractNumId w:val="60"/>
  </w:num>
  <w:num w:numId="64" w16cid:durableId="207882174">
    <w:abstractNumId w:val="30"/>
  </w:num>
  <w:num w:numId="65" w16cid:durableId="2115897908">
    <w:abstractNumId w:val="19"/>
  </w:num>
  <w:num w:numId="66" w16cid:durableId="1512836448">
    <w:abstractNumId w:val="48"/>
  </w:num>
  <w:num w:numId="67" w16cid:durableId="1233273246">
    <w:abstractNumId w:val="4"/>
  </w:num>
  <w:num w:numId="68" w16cid:durableId="1219709812">
    <w:abstractNumId w:val="57"/>
  </w:num>
  <w:num w:numId="69" w16cid:durableId="469593123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3AB0"/>
    <w:rsid w:val="000463E1"/>
    <w:rsid w:val="00113373"/>
    <w:rsid w:val="001456FA"/>
    <w:rsid w:val="001470C3"/>
    <w:rsid w:val="00161BDA"/>
    <w:rsid w:val="0017276B"/>
    <w:rsid w:val="001737AA"/>
    <w:rsid w:val="001D4DDF"/>
    <w:rsid w:val="0029062C"/>
    <w:rsid w:val="00295CE6"/>
    <w:rsid w:val="003053DD"/>
    <w:rsid w:val="0036741D"/>
    <w:rsid w:val="00371DEC"/>
    <w:rsid w:val="003774C0"/>
    <w:rsid w:val="003F0218"/>
    <w:rsid w:val="00437072"/>
    <w:rsid w:val="00444AD4"/>
    <w:rsid w:val="004957BF"/>
    <w:rsid w:val="00501641"/>
    <w:rsid w:val="005017EF"/>
    <w:rsid w:val="00544ED1"/>
    <w:rsid w:val="00547F14"/>
    <w:rsid w:val="00566F3B"/>
    <w:rsid w:val="005930C9"/>
    <w:rsid w:val="006316FD"/>
    <w:rsid w:val="006939B9"/>
    <w:rsid w:val="006D6214"/>
    <w:rsid w:val="0073261A"/>
    <w:rsid w:val="00760935"/>
    <w:rsid w:val="00772544"/>
    <w:rsid w:val="007758A7"/>
    <w:rsid w:val="007D0682"/>
    <w:rsid w:val="007D2DAC"/>
    <w:rsid w:val="007E3AB0"/>
    <w:rsid w:val="007E6E51"/>
    <w:rsid w:val="00815FB2"/>
    <w:rsid w:val="00821D9A"/>
    <w:rsid w:val="00850E3D"/>
    <w:rsid w:val="008C4299"/>
    <w:rsid w:val="008E4581"/>
    <w:rsid w:val="009138CA"/>
    <w:rsid w:val="00932DF2"/>
    <w:rsid w:val="00946738"/>
    <w:rsid w:val="009627DC"/>
    <w:rsid w:val="00964052"/>
    <w:rsid w:val="00986FFE"/>
    <w:rsid w:val="009B0C45"/>
    <w:rsid w:val="009D1EEF"/>
    <w:rsid w:val="00A56A7A"/>
    <w:rsid w:val="00AA7D20"/>
    <w:rsid w:val="00B070A7"/>
    <w:rsid w:val="00B073B7"/>
    <w:rsid w:val="00B17751"/>
    <w:rsid w:val="00B610F6"/>
    <w:rsid w:val="00B718F0"/>
    <w:rsid w:val="00B72337"/>
    <w:rsid w:val="00BC18B2"/>
    <w:rsid w:val="00BC1B4E"/>
    <w:rsid w:val="00C02267"/>
    <w:rsid w:val="00C37EC9"/>
    <w:rsid w:val="00C4099A"/>
    <w:rsid w:val="00D05DA5"/>
    <w:rsid w:val="00D05F25"/>
    <w:rsid w:val="00DB5421"/>
    <w:rsid w:val="00E366A5"/>
    <w:rsid w:val="00E40148"/>
    <w:rsid w:val="00E47474"/>
    <w:rsid w:val="00E82762"/>
    <w:rsid w:val="00E90C5F"/>
    <w:rsid w:val="00E9299D"/>
    <w:rsid w:val="00ED1725"/>
    <w:rsid w:val="00ED381A"/>
    <w:rsid w:val="00F27BEB"/>
    <w:rsid w:val="00F4329F"/>
    <w:rsid w:val="00F43660"/>
    <w:rsid w:val="00F64FAA"/>
    <w:rsid w:val="00FB25A0"/>
    <w:rsid w:val="00FB46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mr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7C62D4"/>
  <w15:chartTrackingRefBased/>
  <w15:docId w15:val="{C23A604E-B5C4-47D4-955C-F930C7406D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E3AB0"/>
  </w:style>
  <w:style w:type="paragraph" w:styleId="Heading1">
    <w:name w:val="heading 1"/>
    <w:basedOn w:val="Normal"/>
    <w:next w:val="Normal"/>
    <w:link w:val="Heading1Char"/>
    <w:uiPriority w:val="9"/>
    <w:qFormat/>
    <w:rsid w:val="007E3AB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E3AB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E3AB0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E3AB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E3AB0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E3AB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E3AB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E3AB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E3AB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E3AB0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E3AB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7E3AB0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E3AB0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E3AB0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E3AB0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E3AB0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E3AB0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E3AB0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7E3AB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E3AB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7E3AB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7E3AB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7E3AB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7E3AB0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7E3AB0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7E3AB0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E3AB0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E3AB0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7E3AB0"/>
    <w:rPr>
      <w:b/>
      <w:bCs/>
      <w:smallCaps/>
      <w:color w:val="2F5496" w:themeColor="accent1" w:themeShade="BF"/>
      <w:spacing w:val="5"/>
    </w:rPr>
  </w:style>
  <w:style w:type="paragraph" w:styleId="NormalWeb">
    <w:name w:val="Normal (Web)"/>
    <w:basedOn w:val="Normal"/>
    <w:uiPriority w:val="99"/>
    <w:semiHidden/>
    <w:unhideWhenUsed/>
    <w:rsid w:val="00815FB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en-IN" w:bidi="mr-IN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8482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0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69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2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45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12</Pages>
  <Words>1250</Words>
  <Characters>7131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146</cp:revision>
  <dcterms:created xsi:type="dcterms:W3CDTF">2025-06-05T08:18:00Z</dcterms:created>
  <dcterms:modified xsi:type="dcterms:W3CDTF">2025-06-05T11:14:00Z</dcterms:modified>
</cp:coreProperties>
</file>